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15E5" w:rsidRDefault="00E215E5" w:rsidP="00E215E5">
      <w:pPr>
        <w:ind w:firstLine="0"/>
        <w:jc w:val="center"/>
      </w:pPr>
      <w:r>
        <w:t>Министерство образования и науки Российской Федерации</w:t>
      </w:r>
    </w:p>
    <w:p w:rsidR="00E215E5" w:rsidRDefault="00E215E5" w:rsidP="00E215E5">
      <w:pPr>
        <w:ind w:firstLine="0"/>
        <w:jc w:val="center"/>
      </w:pPr>
      <w:r>
        <w:t>Федеральное государственное бюджетное образовательное учреждение высшего профессионального образования</w:t>
      </w:r>
    </w:p>
    <w:p w:rsidR="00E215E5" w:rsidRDefault="00E215E5" w:rsidP="00E215E5">
      <w:pPr>
        <w:ind w:firstLine="0"/>
        <w:jc w:val="center"/>
      </w:pPr>
      <w:r>
        <w:t>«Ижевский государственный технический университет имени М.Т. Калашникова»</w:t>
      </w:r>
    </w:p>
    <w:p w:rsidR="00E215E5" w:rsidRDefault="00E215E5" w:rsidP="00E215E5">
      <w:pPr>
        <w:ind w:firstLine="0"/>
        <w:jc w:val="center"/>
      </w:pPr>
    </w:p>
    <w:p w:rsidR="00E215E5" w:rsidRDefault="000309EB" w:rsidP="000309EB">
      <w:pPr>
        <w:ind w:firstLine="0"/>
        <w:jc w:val="center"/>
      </w:pPr>
      <w:r>
        <w:t xml:space="preserve">Институт ИВТ </w:t>
      </w:r>
    </w:p>
    <w:p w:rsidR="00E215E5" w:rsidRDefault="00E215E5" w:rsidP="00E215E5">
      <w:pPr>
        <w:ind w:firstLine="0"/>
        <w:jc w:val="center"/>
      </w:pPr>
      <w:r>
        <w:t>Кафедра «Программное обеспечение»</w:t>
      </w: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  <w:r>
        <w:t>Отчет</w:t>
      </w:r>
    </w:p>
    <w:p w:rsidR="00E215E5" w:rsidRDefault="002738AD" w:rsidP="00E215E5">
      <w:pPr>
        <w:ind w:firstLine="0"/>
        <w:jc w:val="center"/>
      </w:pPr>
      <w:r>
        <w:t>по лабораторной работе №1</w:t>
      </w:r>
      <w:r w:rsidR="00E215E5">
        <w:t xml:space="preserve"> по теме</w:t>
      </w:r>
    </w:p>
    <w:p w:rsidR="00E215E5" w:rsidRDefault="00E215E5" w:rsidP="00E215E5">
      <w:pPr>
        <w:ind w:firstLine="0"/>
        <w:jc w:val="center"/>
      </w:pPr>
      <w:r w:rsidRPr="00F554A1">
        <w:t xml:space="preserve"> «</w:t>
      </w:r>
      <w:r w:rsidR="000309EB">
        <w:t>Структурное тестирование</w:t>
      </w:r>
      <w:r w:rsidRPr="00C05558">
        <w:t>»</w:t>
      </w:r>
    </w:p>
    <w:p w:rsidR="00E215E5" w:rsidRDefault="00E215E5" w:rsidP="00E215E5">
      <w:pPr>
        <w:ind w:firstLine="0"/>
        <w:jc w:val="center"/>
      </w:pPr>
      <w:r>
        <w:t>по дисциплине</w:t>
      </w:r>
    </w:p>
    <w:p w:rsidR="00E215E5" w:rsidRPr="00C05558" w:rsidRDefault="00E215E5" w:rsidP="00E215E5">
      <w:pPr>
        <w:ind w:firstLine="0"/>
        <w:jc w:val="center"/>
      </w:pPr>
      <w:r w:rsidRPr="00F554A1">
        <w:t>«</w:t>
      </w:r>
      <w:r w:rsidR="000309EB">
        <w:t>Тестирование программного обеспечения</w:t>
      </w:r>
      <w:r w:rsidRPr="00C05558">
        <w:t>»</w:t>
      </w: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</w:pPr>
    </w:p>
    <w:p w:rsidR="00E215E5" w:rsidRDefault="00E215E5" w:rsidP="00E215E5">
      <w:pPr>
        <w:ind w:firstLine="0"/>
      </w:pPr>
    </w:p>
    <w:p w:rsidR="00E215E5" w:rsidRDefault="00E215E5" w:rsidP="00E215E5">
      <w:pPr>
        <w:ind w:firstLine="0"/>
      </w:pPr>
    </w:p>
    <w:p w:rsidR="00E215E5" w:rsidRDefault="00E215E5" w:rsidP="00E215E5">
      <w:pPr>
        <w:ind w:firstLine="0"/>
      </w:pPr>
      <w:r>
        <w:t>Выполнил</w:t>
      </w:r>
      <w:r w:rsidRPr="00F554A1">
        <w:t>:</w:t>
      </w:r>
      <w:r>
        <w:t xml:space="preserve"> </w:t>
      </w:r>
    </w:p>
    <w:p w:rsidR="00E215E5" w:rsidRDefault="00E215E5" w:rsidP="00E215E5">
      <w:pPr>
        <w:ind w:firstLine="0"/>
      </w:pPr>
      <w:r>
        <w:t>ст</w:t>
      </w:r>
      <w:r w:rsidR="00E81CC5">
        <w:t>-т гр.  Б0</w:t>
      </w:r>
      <w:r w:rsidR="000309EB">
        <w:t>8</w:t>
      </w:r>
      <w:r>
        <w:t xml:space="preserve">-191-2                                                                            </w:t>
      </w:r>
      <w:r w:rsidR="0002243B">
        <w:t xml:space="preserve">       </w:t>
      </w:r>
      <w:r>
        <w:t>Муллахметов</w:t>
      </w:r>
      <w:r w:rsidR="0002243B">
        <w:t xml:space="preserve"> Д.Р.</w:t>
      </w:r>
    </w:p>
    <w:p w:rsidR="0002243B" w:rsidRDefault="0002243B" w:rsidP="00E215E5">
      <w:pPr>
        <w:ind w:firstLine="0"/>
      </w:pPr>
    </w:p>
    <w:p w:rsidR="00E215E5" w:rsidRDefault="00E215E5" w:rsidP="00E215E5">
      <w:pPr>
        <w:ind w:firstLine="0"/>
      </w:pPr>
      <w:r>
        <w:t>Принял</w:t>
      </w:r>
      <w:r w:rsidR="000309EB">
        <w:t xml:space="preserve"> </w:t>
      </w:r>
      <w:r w:rsidR="002D0B79">
        <w:t>преподаватель</w:t>
      </w:r>
      <w:r w:rsidR="002D0B79" w:rsidRPr="00C05558">
        <w:t>:</w:t>
      </w:r>
      <w:r w:rsidR="002D0B79">
        <w:t xml:space="preserve">  </w:t>
      </w:r>
      <w:r>
        <w:t xml:space="preserve">                                                    </w:t>
      </w:r>
      <w:r w:rsidR="000309EB">
        <w:t xml:space="preserve">                </w:t>
      </w:r>
      <w:r w:rsidR="002D0B79">
        <w:t xml:space="preserve">  </w:t>
      </w:r>
      <w:r w:rsidR="000309EB">
        <w:t xml:space="preserve">       Старыгина Е</w:t>
      </w:r>
      <w:r w:rsidR="0002243B">
        <w:t>.В.</w:t>
      </w:r>
    </w:p>
    <w:p w:rsidR="00E215E5" w:rsidRPr="00C05558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02243B" w:rsidRDefault="0002243B" w:rsidP="00E215E5">
      <w:pPr>
        <w:ind w:firstLine="0"/>
        <w:jc w:val="center"/>
      </w:pPr>
    </w:p>
    <w:p w:rsidR="00E81CC5" w:rsidRPr="000309EB" w:rsidRDefault="00E81CC5" w:rsidP="00E81CC5">
      <w:pPr>
        <w:ind w:firstLine="0"/>
        <w:jc w:val="center"/>
      </w:pPr>
      <w:r>
        <w:t>Ижевск 201</w:t>
      </w:r>
      <w:r w:rsidR="002D0B79">
        <w:t>9</w:t>
      </w:r>
      <w:bookmarkStart w:id="0" w:name="_GoBack"/>
      <w:bookmarkEnd w:id="0"/>
      <w:r w:rsidRPr="000309EB">
        <w:br w:type="page"/>
      </w:r>
    </w:p>
    <w:sdt>
      <w:sdtPr>
        <w:id w:val="879907206"/>
        <w:docPartObj>
          <w:docPartGallery w:val="Table of Contents"/>
          <w:docPartUnique/>
        </w:docPartObj>
      </w:sdtPr>
      <w:sdtContent>
        <w:p w:rsidR="00E81CC5" w:rsidRDefault="00E81CC5" w:rsidP="00E81CC5">
          <w:pPr>
            <w:spacing w:line="720" w:lineRule="auto"/>
            <w:ind w:firstLine="0"/>
            <w:jc w:val="center"/>
          </w:pPr>
          <w:r>
            <w:t>СОДЕРЖАНИЕ</w:t>
          </w:r>
        </w:p>
        <w:p w:rsidR="00E81CC5" w:rsidRPr="00E85A58" w:rsidRDefault="00E81CC5" w:rsidP="00E81CC5">
          <w:pPr>
            <w:ind w:firstLine="0"/>
          </w:pPr>
          <w:r>
            <w:t xml:space="preserve">1. </w:t>
          </w:r>
          <w:r w:rsidR="000B23AB">
            <w:t>Содержание задания</w:t>
          </w:r>
          <w:r w:rsidRPr="00E85A58">
            <w:ptab w:relativeTo="margin" w:alignment="right" w:leader="dot"/>
          </w:r>
          <w:r>
            <w:rPr>
              <w:bCs/>
            </w:rPr>
            <w:t>3</w:t>
          </w:r>
        </w:p>
        <w:p w:rsidR="00E81CC5" w:rsidRDefault="00E81CC5" w:rsidP="00E81CC5">
          <w:pPr>
            <w:ind w:firstLine="0"/>
            <w:rPr>
              <w:bCs/>
            </w:rPr>
          </w:pPr>
          <w:r>
            <w:t>2</w:t>
          </w:r>
          <w:r w:rsidR="000309EB">
            <w:t>.</w:t>
          </w:r>
          <w:r w:rsidR="000309EB" w:rsidRPr="000309EB">
            <w:t xml:space="preserve"> Блок-схема, описание алгоритма</w:t>
          </w:r>
          <w:r w:rsidRPr="00E85A58">
            <w:ptab w:relativeTo="margin" w:alignment="right" w:leader="dot"/>
          </w:r>
          <w:r w:rsidR="00A46858">
            <w:rPr>
              <w:bCs/>
            </w:rPr>
            <w:t>4</w:t>
          </w:r>
        </w:p>
        <w:p w:rsidR="000309EB" w:rsidRPr="00E85A58" w:rsidRDefault="000309EB" w:rsidP="000309EB">
          <w:pPr>
            <w:ind w:firstLine="0"/>
          </w:pPr>
          <w:r>
            <w:t>3.</w:t>
          </w:r>
          <w:r w:rsidRPr="000309EB">
            <w:t xml:space="preserve"> </w:t>
          </w:r>
          <w:r>
            <w:t>Тестирование базового пути</w:t>
          </w:r>
          <w:r w:rsidRPr="00E85A58">
            <w:ptab w:relativeTo="margin" w:alignment="right" w:leader="dot"/>
          </w:r>
          <w:r w:rsidR="00A46858">
            <w:rPr>
              <w:bCs/>
            </w:rPr>
            <w:t>7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3. 1.</w:t>
          </w:r>
          <w:r w:rsidRPr="000309EB">
            <w:t xml:space="preserve"> </w:t>
          </w:r>
          <w:r>
            <w:t>Потоковый граф</w:t>
          </w:r>
          <w:r w:rsidRPr="00E85A58">
            <w:ptab w:relativeTo="margin" w:alignment="right" w:leader="dot"/>
          </w:r>
          <w:r w:rsidR="00A46858">
            <w:rPr>
              <w:bCs/>
            </w:rPr>
            <w:t>7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3. 2.</w:t>
          </w:r>
          <w:r w:rsidRPr="000309EB">
            <w:t xml:space="preserve"> </w:t>
          </w:r>
          <w:r>
            <w:t>Цикломатическая сложность</w:t>
          </w:r>
          <w:r w:rsidRPr="00E85A58">
            <w:ptab w:relativeTo="margin" w:alignment="right" w:leader="dot"/>
          </w:r>
          <w:r w:rsidR="00A46858">
            <w:rPr>
              <w:bCs/>
            </w:rPr>
            <w:t>8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3. 3.</w:t>
          </w:r>
          <w:r w:rsidRPr="000309EB">
            <w:t xml:space="preserve"> </w:t>
          </w:r>
          <w:r>
            <w:t>Базовое множество независимых линейных путей</w:t>
          </w:r>
          <w:r w:rsidRPr="00E85A58">
            <w:ptab w:relativeTo="margin" w:alignment="right" w:leader="dot"/>
          </w:r>
          <w:r w:rsidR="00A46858">
            <w:rPr>
              <w:bCs/>
            </w:rPr>
            <w:t>9</w:t>
          </w:r>
        </w:p>
        <w:p w:rsidR="000309EB" w:rsidRPr="00E85A58" w:rsidRDefault="000309EB" w:rsidP="000309EB">
          <w:pPr>
            <w:ind w:firstLine="0"/>
          </w:pPr>
          <w:r>
            <w:t xml:space="preserve">  3. 4.</w:t>
          </w:r>
          <w:r w:rsidRPr="000309EB">
            <w:t xml:space="preserve"> </w:t>
          </w:r>
          <w:r>
            <w:t>Тестовые варианты</w:t>
          </w:r>
          <w:r w:rsidRPr="00E85A58">
            <w:ptab w:relativeTo="margin" w:alignment="right" w:leader="dot"/>
          </w:r>
          <w:r w:rsidR="00A46858">
            <w:rPr>
              <w:bCs/>
            </w:rPr>
            <w:t>9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>4.</w:t>
          </w:r>
          <w:r w:rsidRPr="000309EB">
            <w:t xml:space="preserve"> </w:t>
          </w:r>
          <w:r>
            <w:t>Тестирование потоков данных</w:t>
          </w:r>
          <w:r w:rsidRPr="00E85A58">
            <w:ptab w:relativeTo="margin" w:alignment="right" w:leader="dot"/>
          </w:r>
          <w:r w:rsidR="002D0B79">
            <w:rPr>
              <w:bCs/>
            </w:rPr>
            <w:t>11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4. 1.</w:t>
          </w:r>
          <w:r w:rsidRPr="000309EB">
            <w:t xml:space="preserve"> </w:t>
          </w:r>
          <w:r>
            <w:t>Информационный граф</w:t>
          </w:r>
          <w:r w:rsidRPr="00E85A58">
            <w:ptab w:relativeTo="margin" w:alignment="right" w:leader="dot"/>
          </w:r>
          <w:r w:rsidR="002D0B79">
            <w:rPr>
              <w:bCs/>
            </w:rPr>
            <w:t>11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4. 2.</w:t>
          </w:r>
          <w:r w:rsidRPr="000309EB">
            <w:t xml:space="preserve"> </w:t>
          </w:r>
          <w:r>
            <w:t xml:space="preserve">Формирование полного набора </w:t>
          </w:r>
          <w:r>
            <w:rPr>
              <w:lang w:val="en-US"/>
            </w:rPr>
            <w:t>DU</w:t>
          </w:r>
          <w:r w:rsidRPr="000309EB">
            <w:t>-цепочек</w:t>
          </w:r>
          <w:r w:rsidRPr="00E85A58">
            <w:ptab w:relativeTo="margin" w:alignment="right" w:leader="dot"/>
          </w:r>
          <w:r w:rsidR="002D0B79">
            <w:rPr>
              <w:bCs/>
            </w:rPr>
            <w:t>12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4. 3.</w:t>
          </w:r>
          <w:r w:rsidRPr="000309EB">
            <w:t xml:space="preserve"> </w:t>
          </w:r>
          <w:r>
            <w:t>Формирование полного набора отрезков путей в управляющем графе</w:t>
          </w:r>
          <w:r w:rsidRPr="00E85A58">
            <w:ptab w:relativeTo="margin" w:alignment="right" w:leader="dot"/>
          </w:r>
          <w:r w:rsidR="002D0B79">
            <w:rPr>
              <w:bCs/>
            </w:rPr>
            <w:t>13</w:t>
          </w:r>
        </w:p>
        <w:p w:rsidR="000309EB" w:rsidRPr="00E85A58" w:rsidRDefault="000309EB" w:rsidP="000309EB">
          <w:pPr>
            <w:ind w:firstLine="0"/>
          </w:pPr>
          <w:r>
            <w:t xml:space="preserve">  4. 4.</w:t>
          </w:r>
          <w:r w:rsidRPr="000309EB">
            <w:t xml:space="preserve"> </w:t>
          </w:r>
          <w:r>
            <w:t>Построение маршрутов</w:t>
          </w:r>
          <w:r w:rsidRPr="00E85A58">
            <w:ptab w:relativeTo="margin" w:alignment="right" w:leader="dot"/>
          </w:r>
          <w:r w:rsidR="002D0B79">
            <w:t>1</w:t>
          </w:r>
          <w:r>
            <w:rPr>
              <w:bCs/>
            </w:rPr>
            <w:t>4</w:t>
          </w:r>
        </w:p>
        <w:p w:rsidR="000309EB" w:rsidRPr="00E85A58" w:rsidRDefault="000309EB" w:rsidP="000309EB">
          <w:pPr>
            <w:ind w:firstLine="0"/>
          </w:pPr>
          <w:r>
            <w:t>5.</w:t>
          </w:r>
          <w:r w:rsidRPr="000309EB">
            <w:t xml:space="preserve"> </w:t>
          </w:r>
          <w:r>
            <w:t>Области эквивалентности</w:t>
          </w:r>
          <w:r w:rsidRPr="00E85A58">
            <w:ptab w:relativeTo="margin" w:alignment="right" w:leader="dot"/>
          </w:r>
          <w:r w:rsidR="002D0B79">
            <w:rPr>
              <w:bCs/>
            </w:rPr>
            <w:t>15</w:t>
          </w:r>
        </w:p>
        <w:p w:rsidR="000309EB" w:rsidRPr="00E85A58" w:rsidRDefault="000309EB" w:rsidP="000309EB">
          <w:pPr>
            <w:ind w:firstLine="0"/>
          </w:pPr>
          <w:r>
            <w:t>6.</w:t>
          </w:r>
          <w:r w:rsidRPr="000309EB">
            <w:t xml:space="preserve"> </w:t>
          </w:r>
          <w:r>
            <w:t>Контрольный пример</w:t>
          </w:r>
          <w:r w:rsidRPr="00E85A58">
            <w:ptab w:relativeTo="margin" w:alignment="right" w:leader="dot"/>
          </w:r>
          <w:r w:rsidR="002D0B79">
            <w:rPr>
              <w:bCs/>
            </w:rPr>
            <w:t>16</w:t>
          </w:r>
        </w:p>
        <w:p w:rsidR="00E81CC5" w:rsidRDefault="000309EB" w:rsidP="000309EB">
          <w:pPr>
            <w:ind w:firstLine="0"/>
          </w:pPr>
          <w:r>
            <w:t>7.</w:t>
          </w:r>
          <w:r w:rsidRPr="000309EB">
            <w:t xml:space="preserve"> </w:t>
          </w:r>
          <w:r>
            <w:t>Текст программы</w:t>
          </w:r>
          <w:r w:rsidRPr="00E85A58">
            <w:ptab w:relativeTo="margin" w:alignment="right" w:leader="dot"/>
          </w:r>
          <w:r w:rsidR="00A46858">
            <w:rPr>
              <w:bCs/>
            </w:rPr>
            <w:t>18</w:t>
          </w:r>
        </w:p>
      </w:sdtContent>
    </w:sdt>
    <w:p w:rsidR="00E81CC5" w:rsidRPr="000309EB" w:rsidRDefault="00E81CC5" w:rsidP="00E81CC5">
      <w:pPr>
        <w:spacing w:after="200" w:line="276" w:lineRule="auto"/>
        <w:ind w:left="567" w:firstLine="0"/>
        <w:jc w:val="left"/>
      </w:pPr>
      <w:r w:rsidRPr="000309EB">
        <w:br w:type="page"/>
      </w:r>
    </w:p>
    <w:p w:rsidR="00841407" w:rsidRDefault="0002243B" w:rsidP="00841407">
      <w:pPr>
        <w:spacing w:line="720" w:lineRule="auto"/>
        <w:ind w:firstLine="0"/>
        <w:jc w:val="center"/>
      </w:pPr>
      <w:r>
        <w:lastRenderedPageBreak/>
        <w:t xml:space="preserve">1. </w:t>
      </w:r>
      <w:r w:rsidR="000B23AB">
        <w:t>СОДЕРЖАНИЕ ЗАДАНИЯ</w:t>
      </w:r>
    </w:p>
    <w:p w:rsidR="00841407" w:rsidRDefault="00841407" w:rsidP="005A35E6">
      <w:r>
        <w:t>Разработать нижеприведенную программу и провести ее структурное тестирование.</w:t>
      </w:r>
    </w:p>
    <w:p w:rsidR="000C20AD" w:rsidRPr="000B23AB" w:rsidRDefault="00841407" w:rsidP="005A35E6">
      <w:r w:rsidRPr="00841407">
        <w:t xml:space="preserve">Дан массив целых чисел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,...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 w:rsidRPr="00841407">
        <w:t xml:space="preserve">. Найти все пары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Pr="00841407">
        <w:t>,</w:t>
      </w:r>
      <w:r>
        <w:t xml:space="preserve"> </w:t>
      </w:r>
      <w:r w:rsidRPr="00841407">
        <w:t>такие,</w:t>
      </w:r>
      <w:r>
        <w:t xml:space="preserve"> </w:t>
      </w:r>
      <w:r w:rsidRPr="00841407">
        <w:t xml:space="preserve">ч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0 </m:t>
        </m:r>
      </m:oMath>
      <w:r w:rsidRPr="00841407"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а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Pr="00841407">
        <w:rPr>
          <w:rFonts w:eastAsiaTheme="minorEastAsia"/>
        </w:rPr>
        <w:t xml:space="preserve"> </w:t>
      </w:r>
      <w:r w:rsidRPr="00841407">
        <w:t>кратно 2.</w:t>
      </w:r>
      <w:r w:rsidR="000B23AB">
        <w:br w:type="page"/>
      </w:r>
    </w:p>
    <w:p w:rsidR="000C20AD" w:rsidRDefault="000C20AD" w:rsidP="000C20AD">
      <w:pPr>
        <w:spacing w:line="720" w:lineRule="auto"/>
        <w:ind w:firstLine="0"/>
        <w:jc w:val="center"/>
      </w:pPr>
      <w:r w:rsidRPr="002738AD">
        <w:lastRenderedPageBreak/>
        <w:t xml:space="preserve">2. </w:t>
      </w:r>
      <w:r w:rsidR="00841407" w:rsidRPr="000309EB">
        <w:t>БЛОК-СХЕМА, ОПИСАНИЕ АЛГОРИТМА</w:t>
      </w:r>
    </w:p>
    <w:p w:rsidR="00841407" w:rsidRDefault="00841407" w:rsidP="00841407">
      <w:r>
        <w:t xml:space="preserve">Для начала разработаем алгоритм для решение поставленной задачи. </w:t>
      </w:r>
      <w:r w:rsidR="00325E86">
        <w:t>Ниже приведен текст программы на алгоритмическом языке</w:t>
      </w:r>
      <w:r w:rsidR="00325E86" w:rsidRPr="00325E86">
        <w:t>:</w:t>
      </w:r>
    </w:p>
    <w:p w:rsidR="00325E86" w:rsidRPr="00325E86" w:rsidRDefault="00325E86" w:rsidP="00841407">
      <w:r>
        <w:t>Программа</w:t>
      </w:r>
    </w:p>
    <w:p w:rsidR="00325E86" w:rsidRPr="00325E86" w:rsidRDefault="00325E86" w:rsidP="00841407">
      <w:r w:rsidRPr="00325E86">
        <w:t xml:space="preserve">1 </w:t>
      </w:r>
      <w:r>
        <w:t>считать кол-во чисел</w:t>
      </w:r>
      <w:r w:rsidRPr="00325E86">
        <w:t>;</w:t>
      </w:r>
    </w:p>
    <w:p w:rsidR="00325E86" w:rsidRDefault="00325E86" w:rsidP="00841407">
      <w:r w:rsidRPr="00325E86">
        <w:t xml:space="preserve">2 </w:t>
      </w:r>
      <w:r>
        <w:t>если не число</w:t>
      </w:r>
    </w:p>
    <w:p w:rsidR="00325E86" w:rsidRDefault="00325E86" w:rsidP="00841407">
      <w:r>
        <w:t>3 то вывести сообщение об ошибке</w:t>
      </w:r>
      <w:r w:rsidRPr="00325E86">
        <w:t>;</w:t>
      </w:r>
    </w:p>
    <w:p w:rsidR="00325E86" w:rsidRPr="00325E86" w:rsidRDefault="00325E86" w:rsidP="00325E86">
      <w:r>
        <w:t>4</w:t>
      </w:r>
      <w:r>
        <w:tab/>
      </w:r>
      <w:r w:rsidRPr="00325E86">
        <w:t xml:space="preserve">конец </w:t>
      </w:r>
      <w:r>
        <w:t>программы</w:t>
      </w:r>
      <w:r w:rsidRPr="00325E86">
        <w:t>;</w:t>
      </w:r>
    </w:p>
    <w:p w:rsidR="00325E86" w:rsidRPr="00325E86" w:rsidRDefault="00325E86" w:rsidP="00841407">
      <w:r>
        <w:t>5</w:t>
      </w:r>
      <w:r w:rsidRPr="00325E86">
        <w:t xml:space="preserve"> иначе сохраняем введенное число;</w:t>
      </w:r>
    </w:p>
    <w:p w:rsidR="00325E86" w:rsidRPr="00325E86" w:rsidRDefault="00325E86" w:rsidP="00841407">
      <w:r w:rsidRPr="00325E86">
        <w:t>6 конец если;</w:t>
      </w:r>
    </w:p>
    <w:p w:rsidR="00325E86" w:rsidRDefault="00325E86" w:rsidP="00841407">
      <w:r w:rsidRPr="00325E86">
        <w:t>7 выполнять пока</w:t>
      </w:r>
      <w:r>
        <w:t xml:space="preserve"> не закончатся числа</w:t>
      </w:r>
    </w:p>
    <w:p w:rsidR="00325E86" w:rsidRPr="00325E86" w:rsidRDefault="00325E86" w:rsidP="00841407">
      <w:r>
        <w:t xml:space="preserve">7 </w:t>
      </w:r>
      <w:r w:rsidR="00EC59AE">
        <w:tab/>
      </w:r>
      <w:r>
        <w:t>считать число</w:t>
      </w:r>
      <w:r w:rsidRPr="00325E86">
        <w:t>;</w:t>
      </w:r>
    </w:p>
    <w:p w:rsidR="00325E86" w:rsidRDefault="00325E86" w:rsidP="00325E86">
      <w:r>
        <w:t>8</w:t>
      </w:r>
      <w:r w:rsidRPr="00325E86">
        <w:t xml:space="preserve"> </w:t>
      </w:r>
      <w:r w:rsidR="00EC59AE">
        <w:tab/>
      </w:r>
      <w:r>
        <w:t>если не число</w:t>
      </w:r>
    </w:p>
    <w:p w:rsidR="00325E86" w:rsidRDefault="00325E86" w:rsidP="00325E86">
      <w:r>
        <w:t>9</w:t>
      </w:r>
      <w:r w:rsidR="00EC59AE">
        <w:tab/>
      </w:r>
      <w:r>
        <w:t>то вывести сообщение об ошибке</w:t>
      </w:r>
      <w:r w:rsidRPr="00325E86">
        <w:t>;</w:t>
      </w:r>
    </w:p>
    <w:p w:rsidR="00325E86" w:rsidRDefault="00325E86" w:rsidP="00325E86">
      <w:r>
        <w:t>4</w:t>
      </w:r>
      <w:r>
        <w:tab/>
      </w:r>
      <w:r w:rsidR="00EC59AE">
        <w:tab/>
      </w:r>
      <w:r w:rsidRPr="00325E86">
        <w:t xml:space="preserve">конец </w:t>
      </w:r>
      <w:r>
        <w:t>программы</w:t>
      </w:r>
      <w:r w:rsidRPr="00325E86">
        <w:t>;</w:t>
      </w:r>
    </w:p>
    <w:p w:rsidR="00325E86" w:rsidRDefault="00325E86" w:rsidP="00325E86">
      <w:r>
        <w:t xml:space="preserve">10 </w:t>
      </w:r>
      <w:r w:rsidR="00EC59AE">
        <w:tab/>
      </w:r>
      <w:r>
        <w:t xml:space="preserve">иначе </w:t>
      </w:r>
      <w:r w:rsidRPr="00325E86">
        <w:t>сохраняем введенное число;</w:t>
      </w:r>
    </w:p>
    <w:p w:rsidR="00325E86" w:rsidRDefault="00325E86" w:rsidP="00325E86">
      <w:r>
        <w:t xml:space="preserve">11 </w:t>
      </w:r>
      <w:r w:rsidR="00EC59AE">
        <w:tab/>
      </w:r>
      <w:r>
        <w:t>конец если</w:t>
      </w:r>
      <w:r w:rsidRPr="00EC59AE">
        <w:t>;</w:t>
      </w:r>
    </w:p>
    <w:p w:rsidR="00EC59AE" w:rsidRPr="00EC59AE" w:rsidRDefault="00EC59AE" w:rsidP="00325E86">
      <w:r>
        <w:t>12 конец выполнять</w:t>
      </w:r>
      <w:r w:rsidRPr="00EC59AE">
        <w:t>;</w:t>
      </w:r>
    </w:p>
    <w:p w:rsidR="00325E86" w:rsidRDefault="00EC59AE" w:rsidP="00325E86">
      <w:r>
        <w:t>13</w:t>
      </w:r>
      <w:r w:rsidR="00325E86">
        <w:t xml:space="preserve"> выполнять пока не закончатся пары чисел</w:t>
      </w:r>
    </w:p>
    <w:p w:rsidR="00325E86" w:rsidRDefault="00EC59AE" w:rsidP="00325E86">
      <w:r>
        <w:t xml:space="preserve">14 </w:t>
      </w:r>
      <w:r>
        <w:tab/>
        <w:t>если первое число равно нулю</w:t>
      </w:r>
    </w:p>
    <w:p w:rsidR="00EC59AE" w:rsidRDefault="00EC59AE" w:rsidP="00325E86">
      <w:r>
        <w:t xml:space="preserve">15 </w:t>
      </w:r>
      <w:r>
        <w:tab/>
      </w:r>
      <w:r>
        <w:tab/>
        <w:t>то если второе число кратно двум</w:t>
      </w:r>
    </w:p>
    <w:p w:rsidR="00EC59AE" w:rsidRDefault="00EC59AE" w:rsidP="00325E86">
      <w:r>
        <w:t xml:space="preserve">16 </w:t>
      </w:r>
      <w:r>
        <w:tab/>
      </w:r>
      <w:r>
        <w:tab/>
      </w:r>
      <w:r>
        <w:tab/>
        <w:t>то сохраняем пару</w:t>
      </w:r>
      <w:r w:rsidRPr="00EC59AE">
        <w:t>;</w:t>
      </w:r>
    </w:p>
    <w:p w:rsidR="00EC59AE" w:rsidRPr="00EC59AE" w:rsidRDefault="00EC59AE" w:rsidP="00325E86">
      <w:r>
        <w:t xml:space="preserve">17 </w:t>
      </w:r>
      <w:r>
        <w:tab/>
      </w:r>
      <w:r>
        <w:tab/>
        <w:t>конец если</w:t>
      </w:r>
      <w:r w:rsidRPr="00EC59AE">
        <w:t>;</w:t>
      </w:r>
    </w:p>
    <w:p w:rsidR="00EC59AE" w:rsidRPr="00EC59AE" w:rsidRDefault="00EC59AE" w:rsidP="00325E86">
      <w:r>
        <w:t xml:space="preserve">17 </w:t>
      </w:r>
      <w:r>
        <w:tab/>
      </w:r>
      <w:r w:rsidRPr="00EC59AE">
        <w:t>конец если;</w:t>
      </w:r>
    </w:p>
    <w:p w:rsidR="00EC59AE" w:rsidRDefault="00EC59AE" w:rsidP="00325E86">
      <w:r>
        <w:t>18 конец выполнять</w:t>
      </w:r>
      <w:r>
        <w:rPr>
          <w:lang w:val="en-US"/>
        </w:rPr>
        <w:t>;</w:t>
      </w:r>
    </w:p>
    <w:p w:rsidR="00EC59AE" w:rsidRDefault="00EC59AE" w:rsidP="00325E86">
      <w:r>
        <w:t>19 если пары есть</w:t>
      </w:r>
    </w:p>
    <w:p w:rsidR="00EC59AE" w:rsidRPr="00EC59AE" w:rsidRDefault="00EC59AE" w:rsidP="00325E86">
      <w:r>
        <w:t>20 то вывести пары</w:t>
      </w:r>
      <w:r w:rsidRPr="00EC59AE">
        <w:t>;</w:t>
      </w:r>
    </w:p>
    <w:p w:rsidR="00EC59AE" w:rsidRDefault="00EC59AE" w:rsidP="00325E86">
      <w:r w:rsidRPr="00EC59AE">
        <w:t xml:space="preserve">21 </w:t>
      </w:r>
      <w:r>
        <w:t>иначе сообщить</w:t>
      </w:r>
      <w:r w:rsidRPr="00EC59AE">
        <w:t>,</w:t>
      </w:r>
      <w:r>
        <w:t xml:space="preserve"> что пар нет;</w:t>
      </w:r>
    </w:p>
    <w:p w:rsidR="00EC59AE" w:rsidRDefault="00EC59AE" w:rsidP="00325E86">
      <w:r>
        <w:rPr>
          <w:lang w:val="en-US"/>
        </w:rPr>
        <w:t>22 конец если;</w:t>
      </w:r>
    </w:p>
    <w:p w:rsidR="00EC59AE" w:rsidRDefault="00EC59AE" w:rsidP="00325E86">
      <w:r>
        <w:t>4 конец программы</w:t>
      </w:r>
      <w:r>
        <w:rPr>
          <w:lang w:val="en-US"/>
        </w:rPr>
        <w:t>;</w:t>
      </w:r>
    </w:p>
    <w:p w:rsidR="00EC59AE" w:rsidRDefault="00EC59AE" w:rsidP="00325E86"/>
    <w:p w:rsidR="00EC59AE" w:rsidRDefault="00EC59AE" w:rsidP="00325E86">
      <w:r>
        <w:lastRenderedPageBreak/>
        <w:t>Далее представим алгоритм в виде блок-схемы (рис.1).</w:t>
      </w:r>
    </w:p>
    <w:p w:rsidR="006A033D" w:rsidRDefault="006A033D" w:rsidP="00325E86"/>
    <w:p w:rsidR="006A033D" w:rsidRDefault="006A033D" w:rsidP="006A033D">
      <w:pPr>
        <w:ind w:firstLine="0"/>
        <w:jc w:val="center"/>
      </w:pPr>
      <w:r>
        <w:object w:dxaOrig="8197" w:dyaOrig="16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669pt" o:ole="">
            <v:imagedata r:id="rId8" o:title=""/>
          </v:shape>
          <o:OLEObject Type="Embed" ProgID="Visio.Drawing.15" ShapeID="_x0000_i1025" DrawAspect="Content" ObjectID="_1611373252" r:id="rId9"/>
        </w:object>
      </w:r>
    </w:p>
    <w:p w:rsidR="006A033D" w:rsidRDefault="006A033D" w:rsidP="006A033D">
      <w:pPr>
        <w:ind w:firstLine="0"/>
        <w:jc w:val="center"/>
      </w:pPr>
      <w:r>
        <w:t>Рис.1</w:t>
      </w:r>
    </w:p>
    <w:p w:rsidR="006A033D" w:rsidRDefault="006A033D" w:rsidP="006A033D">
      <w:pPr>
        <w:ind w:firstLine="0"/>
        <w:jc w:val="center"/>
      </w:pPr>
    </w:p>
    <w:p w:rsidR="006A033D" w:rsidRDefault="006A033D" w:rsidP="006A033D">
      <w:pPr>
        <w:ind w:firstLine="0"/>
        <w:jc w:val="center"/>
      </w:pPr>
      <w:r>
        <w:object w:dxaOrig="7356" w:dyaOrig="15348">
          <v:shape id="_x0000_i1029" type="#_x0000_t75" style="width:367.8pt;height:731.4pt" o:ole="">
            <v:imagedata r:id="rId10" o:title=""/>
          </v:shape>
          <o:OLEObject Type="Embed" ProgID="Visio.Drawing.15" ShapeID="_x0000_i1029" DrawAspect="Content" ObjectID="_1611373253" r:id="rId11"/>
        </w:object>
      </w:r>
    </w:p>
    <w:p w:rsidR="00694061" w:rsidRDefault="006A033D" w:rsidP="006A033D">
      <w:pPr>
        <w:ind w:firstLine="0"/>
        <w:jc w:val="center"/>
      </w:pPr>
      <w:r>
        <w:t>Продолжение Рис.1</w:t>
      </w:r>
    </w:p>
    <w:p w:rsidR="00337E38" w:rsidRDefault="00EE5EF7" w:rsidP="006A033D">
      <w:pPr>
        <w:tabs>
          <w:tab w:val="left" w:pos="3240"/>
        </w:tabs>
        <w:spacing w:line="720" w:lineRule="auto"/>
        <w:ind w:firstLine="0"/>
        <w:jc w:val="center"/>
      </w:pPr>
      <w:r>
        <w:lastRenderedPageBreak/>
        <w:t>3</w:t>
      </w:r>
      <w:r w:rsidR="00337E38" w:rsidRPr="002738AD">
        <w:t xml:space="preserve">. </w:t>
      </w:r>
      <w:r w:rsidR="006A033D">
        <w:t>ТЕСТИРОВАНИЕ БАЗОВОГО ПУТИ</w:t>
      </w:r>
    </w:p>
    <w:p w:rsidR="006A033D" w:rsidRDefault="006A033D" w:rsidP="006A033D">
      <w:pPr>
        <w:spacing w:line="720" w:lineRule="auto"/>
      </w:pPr>
      <w:r>
        <w:t>3. 1.</w:t>
      </w:r>
      <w:r w:rsidRPr="000309EB">
        <w:t xml:space="preserve"> </w:t>
      </w:r>
      <w:r>
        <w:t>Потоковый граф</w:t>
      </w:r>
    </w:p>
    <w:p w:rsidR="00B10207" w:rsidRDefault="00B10207" w:rsidP="00B10207">
      <w:r>
        <w:t>Затем блок-схема</w:t>
      </w:r>
      <w:r w:rsidRPr="00B10207">
        <w:t xml:space="preserve"> отображается в потоковый </w:t>
      </w:r>
      <w:r>
        <w:t xml:space="preserve">граф, представленный на рис. 2. </w:t>
      </w:r>
      <w:r w:rsidRPr="00B10207">
        <w:t xml:space="preserve">Видим, что этот потоковый граф имеет </w:t>
      </w:r>
      <w:r>
        <w:t>восемь регионов.</w:t>
      </w:r>
    </w:p>
    <w:p w:rsidR="00B10207" w:rsidRDefault="00B10207" w:rsidP="00B10207"/>
    <w:p w:rsidR="00B10207" w:rsidRDefault="00B10207" w:rsidP="00B10207">
      <w:pPr>
        <w:ind w:firstLine="0"/>
        <w:jc w:val="center"/>
      </w:pPr>
      <w:r>
        <w:object w:dxaOrig="8257" w:dyaOrig="15913">
          <v:shape id="_x0000_i1031" type="#_x0000_t75" style="width:340.2pt;height:566.4pt" o:ole="">
            <v:imagedata r:id="rId12" o:title=""/>
          </v:shape>
          <o:OLEObject Type="Embed" ProgID="Visio.Drawing.15" ShapeID="_x0000_i1031" DrawAspect="Content" ObjectID="_1611373254" r:id="rId13"/>
        </w:object>
      </w:r>
    </w:p>
    <w:p w:rsidR="00B10207" w:rsidRDefault="00B10207" w:rsidP="00B10207">
      <w:pPr>
        <w:ind w:firstLine="0"/>
        <w:jc w:val="center"/>
      </w:pPr>
      <w:r>
        <w:t>Рис.2</w:t>
      </w:r>
    </w:p>
    <w:p w:rsidR="006A033D" w:rsidRDefault="00A45E37" w:rsidP="00A45E37">
      <w:pPr>
        <w:ind w:firstLine="0"/>
        <w:jc w:val="center"/>
      </w:pPr>
      <w:r>
        <w:object w:dxaOrig="7549" w:dyaOrig="8821">
          <v:shape id="_x0000_i1036" type="#_x0000_t75" style="width:377.4pt;height:441pt" o:ole="">
            <v:imagedata r:id="rId14" o:title=""/>
          </v:shape>
          <o:OLEObject Type="Embed" ProgID="Visio.Drawing.15" ShapeID="_x0000_i1036" DrawAspect="Content" ObjectID="_1611373255" r:id="rId15"/>
        </w:object>
      </w:r>
    </w:p>
    <w:p w:rsidR="00A45E37" w:rsidRDefault="00A45E37" w:rsidP="00A45E37">
      <w:pPr>
        <w:ind w:firstLine="0"/>
        <w:jc w:val="center"/>
      </w:pPr>
      <w:r>
        <w:t>Продолжение Рис.2</w:t>
      </w:r>
    </w:p>
    <w:p w:rsidR="00A45E37" w:rsidRDefault="00A45E37" w:rsidP="00A45E37">
      <w:pPr>
        <w:ind w:firstLine="0"/>
        <w:jc w:val="center"/>
      </w:pPr>
    </w:p>
    <w:p w:rsidR="00A45E37" w:rsidRDefault="00A45E37" w:rsidP="00A45E37">
      <w:pPr>
        <w:spacing w:line="720" w:lineRule="auto"/>
      </w:pPr>
      <w:r>
        <w:t>3. 2.</w:t>
      </w:r>
      <w:r w:rsidRPr="000309EB">
        <w:t xml:space="preserve"> </w:t>
      </w:r>
      <w:r>
        <w:t>Цикломатическая сложность</w:t>
      </w:r>
    </w:p>
    <w:p w:rsidR="00A45E37" w:rsidRDefault="00A45E37" w:rsidP="00A45E37">
      <w:r>
        <w:t>Определим цикломатическую сложность потокового графа по каждой из трех формул:</w:t>
      </w:r>
    </w:p>
    <w:p w:rsidR="00A45E37" w:rsidRDefault="00A45E37" w:rsidP="00A45E37">
      <w:r>
        <w:t>1) V(G) = 8 регионов;</w:t>
      </w:r>
    </w:p>
    <w:p w:rsidR="00A45E37" w:rsidRDefault="00A45E37" w:rsidP="00A45E37">
      <w:r>
        <w:t>2) V(G) = 28 дуг - 22 узла + 2 = 8;</w:t>
      </w:r>
    </w:p>
    <w:p w:rsidR="00A45E37" w:rsidRDefault="00A45E37" w:rsidP="00A45E37">
      <w:r>
        <w:t>3) V(G) = 7 предикатных узлов + 1 = 8.</w:t>
      </w:r>
    </w:p>
    <w:p w:rsidR="00A45E37" w:rsidRDefault="00A45E37" w:rsidP="00A45E37"/>
    <w:p w:rsidR="00A90BEE" w:rsidRDefault="00A90BEE" w:rsidP="00A45E37">
      <w:pPr>
        <w:spacing w:line="720" w:lineRule="auto"/>
      </w:pPr>
    </w:p>
    <w:p w:rsidR="00A90BEE" w:rsidRDefault="00A90BEE" w:rsidP="00A45E37">
      <w:pPr>
        <w:spacing w:line="720" w:lineRule="auto"/>
      </w:pPr>
    </w:p>
    <w:p w:rsidR="00A45E37" w:rsidRDefault="00A45E37" w:rsidP="00A45E37">
      <w:pPr>
        <w:spacing w:line="720" w:lineRule="auto"/>
      </w:pPr>
      <w:r>
        <w:lastRenderedPageBreak/>
        <w:t>3. 3.</w:t>
      </w:r>
      <w:r w:rsidRPr="000309EB">
        <w:t xml:space="preserve"> </w:t>
      </w:r>
      <w:r>
        <w:t>Цикломатическая сложность</w:t>
      </w:r>
    </w:p>
    <w:p w:rsidR="00A45E37" w:rsidRPr="00A45E37" w:rsidRDefault="00A45E37" w:rsidP="00A45E37">
      <w:r>
        <w:t>Базовое множество независимых линейных путей</w:t>
      </w:r>
      <w:r w:rsidRPr="00A45E37">
        <w:t>:</w:t>
      </w:r>
    </w:p>
    <w:p w:rsidR="00A45E37" w:rsidRPr="00F2017A" w:rsidRDefault="00A45E37" w:rsidP="00A45E37">
      <w:r>
        <w:t>Путь 1: 1-2-</w:t>
      </w:r>
      <w:r w:rsidRPr="00A45E37">
        <w:t>3-4</w:t>
      </w:r>
      <w:r>
        <w:t>; /</w:t>
      </w:r>
      <w:r w:rsidR="00F2017A">
        <w:t>ввести для количества чисел не целое число</w:t>
      </w:r>
    </w:p>
    <w:p w:rsidR="00A45E37" w:rsidRDefault="00A45E37" w:rsidP="00A45E37">
      <w:r>
        <w:t>Путь 2: 1…</w:t>
      </w:r>
      <w:r w:rsidR="00F2017A" w:rsidRPr="00F2017A">
        <w:t>7-</w:t>
      </w:r>
      <w:r w:rsidR="00F2017A">
        <w:t>8</w:t>
      </w:r>
      <w:r w:rsidR="00F2017A" w:rsidRPr="00F2017A">
        <w:t>-9</w:t>
      </w:r>
      <w:r w:rsidR="00F2017A">
        <w:t>-4</w:t>
      </w:r>
      <w:r>
        <w:t>;/</w:t>
      </w:r>
      <w:r w:rsidR="00F2017A">
        <w:t>ввести в набор данных не целое число</w:t>
      </w:r>
    </w:p>
    <w:p w:rsidR="00A45E37" w:rsidRDefault="00F2017A" w:rsidP="00A45E37">
      <w:r>
        <w:t>Путь 3: 1…8-10…14-17-18-19-21-22-4</w:t>
      </w:r>
      <w:r w:rsidR="00A45E37">
        <w:t>; /</w:t>
      </w:r>
      <w:r w:rsidR="00755EE5">
        <w:t>Не вводить нули для пар чисел</w:t>
      </w:r>
    </w:p>
    <w:p w:rsidR="00A45E37" w:rsidRPr="00755EE5" w:rsidRDefault="00A45E37" w:rsidP="00A45E37">
      <w:r>
        <w:t xml:space="preserve">Путь 4: </w:t>
      </w:r>
      <w:r w:rsidR="00755EE5">
        <w:t>1…8-10…14-17-18-19-20-22-4;/Не ввести ноль хотя бы раз и ввести подходящую пару чисел</w:t>
      </w:r>
    </w:p>
    <w:p w:rsidR="00A45E37" w:rsidRDefault="00A45E37" w:rsidP="00A45E37">
      <w:r>
        <w:t xml:space="preserve">Путь 5: </w:t>
      </w:r>
      <w:r w:rsidR="00755EE5">
        <w:t>1…8-10…14-15-17-18-19-21-22-4;</w:t>
      </w:r>
      <w:r w:rsidR="00755EE5" w:rsidRPr="00755EE5">
        <w:t xml:space="preserve"> </w:t>
      </w:r>
      <w:r w:rsidR="00755EE5">
        <w:t>/Ввести ноль и число не кратное двум</w:t>
      </w:r>
    </w:p>
    <w:p w:rsidR="00A45E37" w:rsidRPr="00A90BEE" w:rsidRDefault="00A45E37" w:rsidP="00A45E37">
      <w:r>
        <w:t xml:space="preserve">Путь 6: </w:t>
      </w:r>
      <w:r w:rsidR="00755EE5">
        <w:t>1…8-10…14-15-</w:t>
      </w:r>
      <w:r w:rsidR="00A90BEE">
        <w:t>17-18-19-20</w:t>
      </w:r>
      <w:r w:rsidR="00755EE5">
        <w:t>-22-4;</w:t>
      </w:r>
      <w:r>
        <w:t>/</w:t>
      </w:r>
      <w:r w:rsidR="00755EE5">
        <w:t xml:space="preserve">Ввести ноль и </w:t>
      </w:r>
      <w:r w:rsidR="00A90BEE">
        <w:t xml:space="preserve">не </w:t>
      </w:r>
      <w:r w:rsidR="00755EE5">
        <w:t>кратное двум число</w:t>
      </w:r>
      <w:r w:rsidR="00A90BEE" w:rsidRPr="00A90BEE">
        <w:t>,</w:t>
      </w:r>
      <w:r w:rsidR="00A90BEE">
        <w:t xml:space="preserve"> а также подходящую пару чисел</w:t>
      </w:r>
    </w:p>
    <w:p w:rsidR="00A90BEE" w:rsidRDefault="00A90BEE" w:rsidP="00A90BEE">
      <w:r>
        <w:t>Путь 7: 1…8-10…19-20-22-4;/Ввести ноль и кратное двум число</w:t>
      </w:r>
    </w:p>
    <w:p w:rsidR="00A90BEE" w:rsidRDefault="00A90BEE" w:rsidP="00A90BEE">
      <w:pPr>
        <w:ind w:firstLine="0"/>
      </w:pPr>
    </w:p>
    <w:p w:rsidR="00A90BEE" w:rsidRDefault="00A90BEE" w:rsidP="00A90BEE">
      <w:pPr>
        <w:spacing w:line="720" w:lineRule="auto"/>
      </w:pPr>
      <w:r>
        <w:t>3. 4.</w:t>
      </w:r>
      <w:r w:rsidRPr="000309EB">
        <w:t xml:space="preserve"> </w:t>
      </w:r>
      <w:r>
        <w:t>Тестовые варианты</w:t>
      </w:r>
    </w:p>
    <w:p w:rsidR="00A90BEE" w:rsidRDefault="00A90BEE" w:rsidP="00A90BEE">
      <w:r>
        <w:t>Тестовый вариант для пути 1 ТВ1:</w:t>
      </w:r>
    </w:p>
    <w:p w:rsidR="00A90BEE" w:rsidRDefault="00A90BEE" w:rsidP="00A90BEE">
      <w:r>
        <w:t xml:space="preserve">ИД: </w:t>
      </w:r>
      <w:r w:rsidR="001738B0">
        <w:t>кол-во чисел</w:t>
      </w:r>
      <w:r>
        <w:t xml:space="preserve"> = </w:t>
      </w:r>
      <w:r w:rsidR="001738B0">
        <w:t>недопустимое значение</w:t>
      </w:r>
    </w:p>
    <w:p w:rsidR="001738B0" w:rsidRDefault="00A90BEE" w:rsidP="001738B0">
      <w:r>
        <w:t xml:space="preserve">ОЖ.РЕЗ.: </w:t>
      </w:r>
      <w:r w:rsidR="001738B0">
        <w:t>вывод сообщения об ошибке</w:t>
      </w:r>
    </w:p>
    <w:p w:rsidR="001738B0" w:rsidRDefault="001738B0" w:rsidP="001738B0"/>
    <w:p w:rsidR="001738B0" w:rsidRDefault="001738B0" w:rsidP="001738B0">
      <w:r>
        <w:t>Тестовый вариант для пути 2 ТВ2:</w:t>
      </w:r>
    </w:p>
    <w:p w:rsidR="001738B0" w:rsidRPr="001738B0" w:rsidRDefault="001738B0" w:rsidP="001738B0">
      <w:r>
        <w:t>ИД: кол-во чисел = допустимое значение</w:t>
      </w:r>
      <w:r w:rsidRPr="001738B0">
        <w:t>,</w:t>
      </w:r>
      <w:r>
        <w:t xml:space="preserve"> числа = недопустимое значение</w:t>
      </w:r>
    </w:p>
    <w:p w:rsidR="001738B0" w:rsidRDefault="001738B0" w:rsidP="001738B0">
      <w:r>
        <w:t>ОЖ.РЕЗ.: вывод сообщения об ошибке</w:t>
      </w:r>
    </w:p>
    <w:p w:rsidR="001738B0" w:rsidRDefault="001738B0" w:rsidP="001738B0"/>
    <w:p w:rsidR="001738B0" w:rsidRDefault="001738B0" w:rsidP="001738B0">
      <w:r>
        <w:t>Тестовый вариант для пути 3 ТВ3:</w:t>
      </w:r>
    </w:p>
    <w:p w:rsidR="001738B0" w:rsidRPr="001738B0" w:rsidRDefault="001738B0" w:rsidP="001738B0">
      <w:r>
        <w:t>ИД: кол-во чисел = допустимое значение</w:t>
      </w:r>
      <w:r w:rsidRPr="001738B0">
        <w:t>,</w:t>
      </w:r>
      <w:r>
        <w:t xml:space="preserve"> числа = не равные нулю</w:t>
      </w:r>
    </w:p>
    <w:p w:rsidR="001738B0" w:rsidRPr="001738B0" w:rsidRDefault="001738B0" w:rsidP="001738B0">
      <w:r>
        <w:t>ОЖ.РЕЗ.: пары не найдены</w:t>
      </w:r>
    </w:p>
    <w:p w:rsidR="001738B0" w:rsidRDefault="001738B0" w:rsidP="001738B0"/>
    <w:p w:rsidR="001738B0" w:rsidRDefault="001738B0" w:rsidP="001738B0">
      <w:r>
        <w:t>Тестовый вариант для пути 4 ТВ4:</w:t>
      </w:r>
    </w:p>
    <w:p w:rsidR="001738B0" w:rsidRPr="001738B0" w:rsidRDefault="001738B0" w:rsidP="001738B0">
      <w:r>
        <w:t>ИД: кол-во чисел = допустимое значение</w:t>
      </w:r>
      <w:r w:rsidRPr="001738B0">
        <w:t>,</w:t>
      </w:r>
      <w:r>
        <w:t xml:space="preserve"> числа = одно число не ноль и пара из нуля и числа</w:t>
      </w:r>
      <w:r w:rsidRPr="001738B0">
        <w:t>,</w:t>
      </w:r>
      <w:r>
        <w:t xml:space="preserve"> которое кратно двум</w:t>
      </w:r>
    </w:p>
    <w:p w:rsidR="001738B0" w:rsidRDefault="001738B0" w:rsidP="001738B0">
      <w:r>
        <w:t>ОЖ.РЕЗ.: пары найдены</w:t>
      </w:r>
    </w:p>
    <w:p w:rsidR="001738B0" w:rsidRDefault="001738B0" w:rsidP="001738B0">
      <w:r>
        <w:lastRenderedPageBreak/>
        <w:t>Тестовый вариант для пути 5 ТВ5:</w:t>
      </w:r>
    </w:p>
    <w:p w:rsidR="001738B0" w:rsidRPr="001738B0" w:rsidRDefault="001738B0" w:rsidP="001738B0">
      <w:r>
        <w:t>ИД: кол-во чисел = допустимое значение</w:t>
      </w:r>
      <w:r w:rsidRPr="001738B0">
        <w:t>,</w:t>
      </w:r>
      <w:r>
        <w:t xml:space="preserve"> числа = ввести ноль и число не кратное двум</w:t>
      </w:r>
    </w:p>
    <w:p w:rsidR="001738B0" w:rsidRDefault="001738B0" w:rsidP="001738B0">
      <w:r>
        <w:t>ОЖ.РЕЗ.: пары найдены</w:t>
      </w:r>
    </w:p>
    <w:p w:rsidR="001738B0" w:rsidRDefault="001738B0" w:rsidP="001738B0"/>
    <w:p w:rsidR="001738B0" w:rsidRDefault="001738B0" w:rsidP="001738B0">
      <w:r>
        <w:t>Тестовый вариант для пути 6 ТВ6:</w:t>
      </w:r>
    </w:p>
    <w:p w:rsidR="001738B0" w:rsidRPr="001738B0" w:rsidRDefault="001738B0" w:rsidP="001738B0">
      <w:r>
        <w:t>ИД: кол-во чисел = допустимое значение</w:t>
      </w:r>
      <w:r w:rsidRPr="001738B0">
        <w:t>,</w:t>
      </w:r>
      <w:r>
        <w:t xml:space="preserve"> числа = ввести ноль и не кратное двум число</w:t>
      </w:r>
      <w:r w:rsidRPr="00A90BEE">
        <w:t>,</w:t>
      </w:r>
      <w:r>
        <w:t xml:space="preserve"> а также подходящую пару чисел</w:t>
      </w:r>
    </w:p>
    <w:p w:rsidR="001738B0" w:rsidRDefault="001738B0" w:rsidP="001738B0">
      <w:r>
        <w:t>ОЖ.РЕЗ.: пары найдены</w:t>
      </w:r>
    </w:p>
    <w:p w:rsidR="001738B0" w:rsidRDefault="001738B0" w:rsidP="001738B0"/>
    <w:p w:rsidR="001738B0" w:rsidRDefault="001738B0" w:rsidP="001738B0">
      <w:r>
        <w:t>Тестовый вариант для пути 7 ТВ7:</w:t>
      </w:r>
    </w:p>
    <w:p w:rsidR="001738B0" w:rsidRPr="001738B0" w:rsidRDefault="001738B0" w:rsidP="001738B0">
      <w:r>
        <w:t>ИД: кол-во чисел = допустимое значение</w:t>
      </w:r>
      <w:r w:rsidRPr="001738B0">
        <w:t>,</w:t>
      </w:r>
      <w:r>
        <w:t xml:space="preserve"> числа = ввести ноль и кратное двум число</w:t>
      </w:r>
    </w:p>
    <w:p w:rsidR="001738B0" w:rsidRDefault="001738B0" w:rsidP="001738B0">
      <w:r>
        <w:t>ОЖ.РЕЗ.: пары найдены</w:t>
      </w:r>
    </w:p>
    <w:p w:rsidR="001738B0" w:rsidRDefault="001738B0" w:rsidP="001738B0"/>
    <w:p w:rsidR="001738B0" w:rsidRDefault="001738B0">
      <w:pPr>
        <w:spacing w:after="200" w:line="276" w:lineRule="auto"/>
        <w:ind w:left="567" w:firstLine="0"/>
        <w:jc w:val="left"/>
      </w:pPr>
      <w:r>
        <w:br w:type="page"/>
      </w:r>
    </w:p>
    <w:p w:rsidR="001738B0" w:rsidRDefault="003A1DD3" w:rsidP="001738B0">
      <w:pPr>
        <w:spacing w:line="720" w:lineRule="auto"/>
        <w:ind w:firstLine="0"/>
        <w:jc w:val="center"/>
      </w:pPr>
      <w:r>
        <w:lastRenderedPageBreak/>
        <w:t>4</w:t>
      </w:r>
      <w:r w:rsidR="001738B0">
        <w:t>. ТЕСТИРОВАНИЕ ПОТОКОВ ДАННЫХ</w:t>
      </w:r>
    </w:p>
    <w:p w:rsidR="003A1DD3" w:rsidRDefault="003A1DD3" w:rsidP="003A1DD3">
      <w:pPr>
        <w:spacing w:line="720" w:lineRule="auto"/>
      </w:pPr>
      <w:r>
        <w:t>4. 1.</w:t>
      </w:r>
      <w:r w:rsidRPr="000309EB">
        <w:t xml:space="preserve"> </w:t>
      </w:r>
      <w:r>
        <w:t>Информационный граф</w:t>
      </w:r>
    </w:p>
    <w:p w:rsidR="003A1DD3" w:rsidRDefault="003A1DD3" w:rsidP="003A1DD3">
      <w:r>
        <w:t>Построим г</w:t>
      </w:r>
      <w:r w:rsidRPr="003A1DD3">
        <w:t>раф программы с управляющими и информационными связями</w:t>
      </w:r>
    </w:p>
    <w:p w:rsidR="003A1DD3" w:rsidRDefault="003A1DD3" w:rsidP="003A1DD3"/>
    <w:p w:rsidR="003A1DD3" w:rsidRDefault="003A1DD3" w:rsidP="003A1DD3">
      <w:pPr>
        <w:ind w:firstLine="0"/>
        <w:jc w:val="center"/>
      </w:pPr>
      <w:r>
        <w:object w:dxaOrig="8497" w:dyaOrig="15913">
          <v:shape id="_x0000_i1043" type="#_x0000_t75" style="width:348.6pt;height:575.4pt" o:ole="">
            <v:imagedata r:id="rId16" o:title=""/>
          </v:shape>
          <o:OLEObject Type="Embed" ProgID="Visio.Drawing.15" ShapeID="_x0000_i1043" DrawAspect="Content" ObjectID="_1611373256" r:id="rId17"/>
        </w:object>
      </w:r>
    </w:p>
    <w:p w:rsidR="003A1DD3" w:rsidRDefault="003A1DD3" w:rsidP="003A1DD3">
      <w:pPr>
        <w:ind w:firstLine="0"/>
        <w:jc w:val="center"/>
      </w:pPr>
      <w:r>
        <w:t>Рис.3</w:t>
      </w:r>
    </w:p>
    <w:p w:rsidR="001738B0" w:rsidRDefault="003A1DD3" w:rsidP="003A1DD3">
      <w:pPr>
        <w:ind w:firstLine="0"/>
        <w:jc w:val="center"/>
      </w:pPr>
      <w:r>
        <w:object w:dxaOrig="7549" w:dyaOrig="8821">
          <v:shape id="_x0000_i1049" type="#_x0000_t75" style="width:377.4pt;height:441pt" o:ole="">
            <v:imagedata r:id="rId18" o:title=""/>
          </v:shape>
          <o:OLEObject Type="Embed" ProgID="Visio.Drawing.15" ShapeID="_x0000_i1049" DrawAspect="Content" ObjectID="_1611373257" r:id="rId19"/>
        </w:object>
      </w:r>
    </w:p>
    <w:p w:rsidR="003A1DD3" w:rsidRDefault="003A1DD3" w:rsidP="003A1DD3">
      <w:pPr>
        <w:ind w:firstLine="0"/>
        <w:jc w:val="center"/>
      </w:pPr>
      <w:r>
        <w:t>Продолжение Рис.3</w:t>
      </w:r>
    </w:p>
    <w:p w:rsidR="003A1DD3" w:rsidRDefault="003A1DD3" w:rsidP="003A1DD3">
      <w:pPr>
        <w:ind w:firstLine="0"/>
        <w:jc w:val="center"/>
      </w:pPr>
    </w:p>
    <w:p w:rsidR="003A1DD3" w:rsidRDefault="003A1DD3" w:rsidP="003A1DD3">
      <w:pPr>
        <w:spacing w:line="720" w:lineRule="auto"/>
      </w:pPr>
      <w:r>
        <w:t>4. 2.</w:t>
      </w:r>
      <w:r w:rsidRPr="000309EB">
        <w:t xml:space="preserve"> </w:t>
      </w:r>
      <w:r>
        <w:t xml:space="preserve">Формирование полного набора </w:t>
      </w:r>
      <w:r>
        <w:rPr>
          <w:lang w:val="en-US"/>
        </w:rPr>
        <w:t>DU</w:t>
      </w:r>
      <w:r w:rsidRPr="000309EB">
        <w:t>-цепочек</w:t>
      </w:r>
    </w:p>
    <w:p w:rsidR="003A1DD3" w:rsidRDefault="003A1DD3" w:rsidP="003A1DD3">
      <w:r>
        <w:t xml:space="preserve">В нашем примере существуют следующие DU-цепочки: </w:t>
      </w:r>
    </w:p>
    <w:p w:rsidR="003A1DD3" w:rsidRDefault="003A1DD3" w:rsidP="003A1DD3">
      <w:r>
        <w:t>[</w:t>
      </w:r>
      <w:r>
        <w:rPr>
          <w:lang w:val="en-US"/>
        </w:rPr>
        <w:t>count</w:t>
      </w:r>
      <w:r>
        <w:t>,</w:t>
      </w:r>
      <w:r>
        <w:rPr>
          <w:lang w:val="en-US"/>
        </w:rPr>
        <w:t xml:space="preserve"> </w:t>
      </w:r>
      <w:r>
        <w:t>1,5],</w:t>
      </w:r>
      <w:r w:rsidR="00F71AC0">
        <w:rPr>
          <w:lang w:val="en-US"/>
        </w:rPr>
        <w:t xml:space="preserve"> </w:t>
      </w:r>
      <w:r>
        <w:t>[</w:t>
      </w:r>
      <w:r>
        <w:rPr>
          <w:lang w:val="en-US"/>
        </w:rPr>
        <w:t>count</w:t>
      </w:r>
      <w:r>
        <w:t>, 1,7], [</w:t>
      </w:r>
      <w:r w:rsidR="00F71AC0">
        <w:rPr>
          <w:lang w:val="en-US"/>
        </w:rPr>
        <w:t>number</w:t>
      </w:r>
      <w:r w:rsidR="00F71AC0">
        <w:t>, 7,10</w:t>
      </w:r>
      <w:r>
        <w:t>], [</w:t>
      </w:r>
      <w:r w:rsidR="00F71AC0">
        <w:rPr>
          <w:lang w:val="en-US"/>
        </w:rPr>
        <w:t>pair</w:t>
      </w:r>
      <w:r w:rsidR="00F71AC0">
        <w:t>, 16, 20</w:t>
      </w:r>
      <w:r>
        <w:t>].</w:t>
      </w:r>
    </w:p>
    <w:p w:rsidR="00F71AC0" w:rsidRDefault="00F71AC0" w:rsidP="003A1DD3"/>
    <w:p w:rsidR="00F71AC0" w:rsidRDefault="00F71AC0" w:rsidP="00F71AC0">
      <w:pPr>
        <w:spacing w:line="720" w:lineRule="auto"/>
      </w:pPr>
    </w:p>
    <w:p w:rsidR="00F71AC0" w:rsidRDefault="00F71AC0" w:rsidP="00F71AC0">
      <w:pPr>
        <w:spacing w:line="720" w:lineRule="auto"/>
      </w:pPr>
    </w:p>
    <w:p w:rsidR="00F71AC0" w:rsidRDefault="00F71AC0" w:rsidP="00F71AC0">
      <w:pPr>
        <w:spacing w:line="720" w:lineRule="auto"/>
      </w:pPr>
    </w:p>
    <w:p w:rsidR="00F71AC0" w:rsidRDefault="00F71AC0" w:rsidP="00F71AC0">
      <w:pPr>
        <w:spacing w:line="720" w:lineRule="auto"/>
      </w:pPr>
      <w:r>
        <w:lastRenderedPageBreak/>
        <w:t>4. 3.</w:t>
      </w:r>
      <w:r w:rsidRPr="000309EB">
        <w:t xml:space="preserve"> </w:t>
      </w:r>
      <w:r>
        <w:t>Формирование полного набора отрезков путей в управляющем графе</w:t>
      </w:r>
    </w:p>
    <w:p w:rsidR="00F71AC0" w:rsidRPr="00F71AC0" w:rsidRDefault="00F71AC0" w:rsidP="00F71AC0">
      <w:pPr>
        <w:ind w:firstLine="0"/>
        <w:jc w:val="center"/>
      </w:pPr>
      <w:r>
        <w:t>Фрагмент отрезка для первого пути</w:t>
      </w:r>
    </w:p>
    <w:p w:rsidR="00F71AC0" w:rsidRDefault="00F71AC0" w:rsidP="00F71AC0">
      <w:pPr>
        <w:ind w:firstLine="0"/>
        <w:jc w:val="center"/>
      </w:pPr>
      <w:r>
        <w:object w:dxaOrig="625" w:dyaOrig="2869">
          <v:shape id="_x0000_i1052" type="#_x0000_t75" style="width:31.2pt;height:143.4pt" o:ole="">
            <v:imagedata r:id="rId20" o:title=""/>
          </v:shape>
          <o:OLEObject Type="Embed" ProgID="Visio.Drawing.15" ShapeID="_x0000_i1052" DrawAspect="Content" ObjectID="_1611373258" r:id="rId21"/>
        </w:object>
      </w:r>
    </w:p>
    <w:p w:rsidR="00F71AC0" w:rsidRDefault="00F71AC0" w:rsidP="00F71AC0">
      <w:pPr>
        <w:ind w:firstLine="0"/>
        <w:jc w:val="center"/>
      </w:pPr>
      <w:r>
        <w:t>Рис.4</w:t>
      </w:r>
    </w:p>
    <w:p w:rsid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  <w:r>
        <w:t>Фрагмент отрезка для второго пути</w:t>
      </w:r>
    </w:p>
    <w:p w:rsidR="00F71AC0" w:rsidRDefault="00F71AC0" w:rsidP="00F71AC0">
      <w:pPr>
        <w:ind w:firstLine="0"/>
        <w:jc w:val="center"/>
      </w:pPr>
      <w:r>
        <w:object w:dxaOrig="625" w:dyaOrig="5137">
          <v:shape id="_x0000_i1055" type="#_x0000_t75" style="width:31.2pt;height:256.8pt" o:ole="">
            <v:imagedata r:id="rId22" o:title=""/>
          </v:shape>
          <o:OLEObject Type="Embed" ProgID="Visio.Drawing.15" ShapeID="_x0000_i1055" DrawAspect="Content" ObjectID="_1611373259" r:id="rId23"/>
        </w:object>
      </w:r>
    </w:p>
    <w:p w:rsidR="00F71AC0" w:rsidRPr="00F71AC0" w:rsidRDefault="00F71AC0" w:rsidP="00F71AC0">
      <w:pPr>
        <w:ind w:firstLine="0"/>
        <w:jc w:val="center"/>
      </w:pPr>
      <w:r>
        <w:t>Рис.5</w:t>
      </w:r>
    </w:p>
    <w:p w:rsidR="00F71AC0" w:rsidRDefault="00F71AC0" w:rsidP="00F71AC0">
      <w:pPr>
        <w:ind w:firstLine="0"/>
      </w:pPr>
    </w:p>
    <w:p w:rsidR="00F71AC0" w:rsidRDefault="00F71AC0" w:rsidP="00F71AC0">
      <w:pPr>
        <w:ind w:firstLine="0"/>
        <w:jc w:val="center"/>
      </w:pPr>
    </w:p>
    <w:p w:rsidR="00F71AC0" w:rsidRDefault="00F71AC0" w:rsidP="00F71AC0">
      <w:pPr>
        <w:ind w:firstLine="0"/>
        <w:jc w:val="center"/>
      </w:pPr>
    </w:p>
    <w:p w:rsidR="00F71AC0" w:rsidRDefault="00F71AC0" w:rsidP="00F71AC0">
      <w:pPr>
        <w:ind w:firstLine="0"/>
        <w:jc w:val="center"/>
      </w:pPr>
    </w:p>
    <w:p w:rsidR="00F71AC0" w:rsidRDefault="00F71AC0" w:rsidP="00F71AC0">
      <w:pPr>
        <w:ind w:firstLine="0"/>
        <w:jc w:val="center"/>
      </w:pPr>
    </w:p>
    <w:p w:rsidR="00F71AC0" w:rsidRDefault="00F71AC0" w:rsidP="00F71AC0">
      <w:pPr>
        <w:ind w:firstLine="0"/>
        <w:jc w:val="center"/>
      </w:pPr>
    </w:p>
    <w:p w:rsid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  <w:r>
        <w:lastRenderedPageBreak/>
        <w:t>Фрагмент отрезка для третьего пути</w:t>
      </w:r>
    </w:p>
    <w:p w:rsidR="00F71AC0" w:rsidRDefault="00F71AC0" w:rsidP="00F71AC0">
      <w:pPr>
        <w:ind w:firstLine="0"/>
        <w:jc w:val="center"/>
      </w:pPr>
      <w:r>
        <w:object w:dxaOrig="625" w:dyaOrig="2869">
          <v:shape id="_x0000_i1058" type="#_x0000_t75" style="width:31.2pt;height:143.4pt" o:ole="">
            <v:imagedata r:id="rId24" o:title=""/>
          </v:shape>
          <o:OLEObject Type="Embed" ProgID="Visio.Drawing.15" ShapeID="_x0000_i1058" DrawAspect="Content" ObjectID="_1611373260" r:id="rId25"/>
        </w:object>
      </w:r>
    </w:p>
    <w:p w:rsidR="00F71AC0" w:rsidRDefault="00F71AC0" w:rsidP="00F71AC0">
      <w:pPr>
        <w:ind w:firstLine="0"/>
        <w:jc w:val="center"/>
      </w:pPr>
      <w:r>
        <w:t>Рис.6</w:t>
      </w:r>
    </w:p>
    <w:p w:rsid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  <w:r>
        <w:t>Фрагмент отрезка для четвертого пути</w:t>
      </w:r>
    </w:p>
    <w:p w:rsidR="00F71AC0" w:rsidRDefault="00F71AC0" w:rsidP="00F71AC0">
      <w:pPr>
        <w:ind w:firstLine="0"/>
        <w:jc w:val="center"/>
      </w:pPr>
      <w:r>
        <w:object w:dxaOrig="625" w:dyaOrig="5137">
          <v:shape id="_x0000_i1061" type="#_x0000_t75" style="width:31.2pt;height:256.8pt" o:ole="">
            <v:imagedata r:id="rId26" o:title=""/>
          </v:shape>
          <o:OLEObject Type="Embed" ProgID="Visio.Drawing.15" ShapeID="_x0000_i1061" DrawAspect="Content" ObjectID="_1611373261" r:id="rId27"/>
        </w:object>
      </w:r>
    </w:p>
    <w:p w:rsidR="00F71AC0" w:rsidRDefault="00F71AC0" w:rsidP="00F71AC0">
      <w:pPr>
        <w:ind w:firstLine="0"/>
        <w:jc w:val="center"/>
      </w:pPr>
      <w:r>
        <w:t>Рис.7</w:t>
      </w:r>
    </w:p>
    <w:p w:rsidR="00D15A0F" w:rsidRDefault="00D15A0F" w:rsidP="00F71AC0">
      <w:pPr>
        <w:ind w:firstLine="0"/>
        <w:jc w:val="center"/>
      </w:pPr>
    </w:p>
    <w:p w:rsidR="00D15A0F" w:rsidRDefault="00D15A0F" w:rsidP="00D15A0F">
      <w:pPr>
        <w:spacing w:line="720" w:lineRule="auto"/>
      </w:pPr>
      <w:r>
        <w:t>4. 4.</w:t>
      </w:r>
      <w:r w:rsidRPr="000309EB">
        <w:t xml:space="preserve"> </w:t>
      </w:r>
      <w:r>
        <w:t>Построение маршрутов</w:t>
      </w:r>
    </w:p>
    <w:p w:rsidR="00D15A0F" w:rsidRPr="00D15A0F" w:rsidRDefault="00D15A0F" w:rsidP="00D15A0F">
      <w:r>
        <w:t>Можно построить маршрут</w:t>
      </w:r>
      <w:r w:rsidRPr="00D15A0F">
        <w:t>,</w:t>
      </w:r>
      <w:r>
        <w:t xml:space="preserve"> который полностью </w:t>
      </w:r>
      <w:r w:rsidRPr="00D15A0F">
        <w:t>покрыва</w:t>
      </w:r>
      <w:r>
        <w:t>ет</w:t>
      </w:r>
      <w:r w:rsidRPr="00D15A0F">
        <w:t xml:space="preserve"> набор от</w:t>
      </w:r>
      <w:r>
        <w:t>резков путей управляющего графа</w:t>
      </w:r>
      <w:r w:rsidRPr="00D15A0F">
        <w:t xml:space="preserve">: </w:t>
      </w:r>
      <w:r>
        <w:t>1…8-10…19-20-22-4 (Ввести ноль и кратное двум число</w:t>
      </w:r>
      <w:r w:rsidRPr="00D15A0F">
        <w:t>).</w:t>
      </w:r>
    </w:p>
    <w:p w:rsidR="00D15A0F" w:rsidRDefault="00D15A0F">
      <w:pPr>
        <w:spacing w:after="200" w:line="276" w:lineRule="auto"/>
        <w:ind w:left="567" w:firstLine="0"/>
        <w:jc w:val="left"/>
      </w:pPr>
      <w:r>
        <w:br w:type="page"/>
      </w:r>
    </w:p>
    <w:p w:rsidR="00D15A0F" w:rsidRDefault="00D15A0F" w:rsidP="00D15A0F">
      <w:pPr>
        <w:spacing w:line="720" w:lineRule="auto"/>
        <w:ind w:firstLine="0"/>
        <w:jc w:val="center"/>
      </w:pPr>
      <w:r>
        <w:lastRenderedPageBreak/>
        <w:t>5</w:t>
      </w:r>
      <w:r w:rsidRPr="002738AD">
        <w:t xml:space="preserve">. </w:t>
      </w:r>
      <w:r>
        <w:t>ОБЛАСТИ ЭКВИВАЛЕНТНОСТИ</w:t>
      </w:r>
    </w:p>
    <w:p w:rsidR="00D15A0F" w:rsidRPr="00471A22" w:rsidRDefault="00D15A0F" w:rsidP="00D15A0F">
      <w:r>
        <w:t>Для разработанной программы выделим две области эквивалентности</w:t>
      </w:r>
      <w:r w:rsidRPr="00D15A0F">
        <w:t xml:space="preserve">: </w:t>
      </w:r>
      <w:r>
        <w:t>когда нужная нам пара есть</w:t>
      </w:r>
      <w:r w:rsidRPr="00D15A0F">
        <w:t>,</w:t>
      </w:r>
      <w:r>
        <w:t xml:space="preserve"> и когда ее нет. Также для входных данных обозначим еще две области</w:t>
      </w:r>
      <w:r w:rsidRPr="00471A22">
        <w:t xml:space="preserve">: </w:t>
      </w:r>
      <w:r w:rsidR="00471A22" w:rsidRPr="00471A22">
        <w:t>когда ввели менее двух чисел</w:t>
      </w:r>
      <w:r w:rsidR="00471A22">
        <w:t xml:space="preserve"> и от двух и более</w:t>
      </w:r>
      <w:r w:rsidR="00471A22" w:rsidRPr="00471A22">
        <w:t>.</w:t>
      </w:r>
    </w:p>
    <w:p w:rsidR="00471A22" w:rsidRDefault="00471A22" w:rsidP="00D15A0F"/>
    <w:p w:rsidR="00471A22" w:rsidRDefault="00471A22" w:rsidP="00471A22">
      <w:pPr>
        <w:ind w:firstLine="0"/>
        <w:jc w:val="center"/>
      </w:pPr>
      <w:r>
        <w:t>Область эквивалентности количества введенных значений</w:t>
      </w:r>
    </w:p>
    <w:p w:rsidR="00471A22" w:rsidRDefault="00471A22" w:rsidP="00471A22">
      <w:pPr>
        <w:ind w:firstLine="0"/>
        <w:jc w:val="center"/>
      </w:pPr>
      <w:r>
        <w:object w:dxaOrig="5136" w:dyaOrig="888">
          <v:shape id="_x0000_i1062" type="#_x0000_t75" style="width:256.8pt;height:44.4pt" o:ole="">
            <v:imagedata r:id="rId28" o:title=""/>
          </v:shape>
          <o:OLEObject Type="Embed" ProgID="Visio.Drawing.15" ShapeID="_x0000_i1062" DrawAspect="Content" ObjectID="_1611373262" r:id="rId29"/>
        </w:object>
      </w:r>
    </w:p>
    <w:p w:rsidR="00471A22" w:rsidRDefault="00471A22" w:rsidP="00471A22">
      <w:pPr>
        <w:ind w:firstLine="0"/>
        <w:jc w:val="center"/>
      </w:pPr>
      <w:r>
        <w:t>Рис.8</w:t>
      </w:r>
    </w:p>
    <w:p w:rsidR="00471A22" w:rsidRDefault="00471A22" w:rsidP="00471A22">
      <w:pPr>
        <w:ind w:firstLine="0"/>
        <w:jc w:val="center"/>
      </w:pPr>
    </w:p>
    <w:p w:rsidR="00471A22" w:rsidRDefault="00471A22" w:rsidP="00471A22">
      <w:pPr>
        <w:ind w:firstLine="0"/>
        <w:jc w:val="center"/>
      </w:pPr>
      <w:r>
        <w:t>Область эквивалентности значений входных данных</w:t>
      </w:r>
    </w:p>
    <w:p w:rsidR="00471A22" w:rsidRDefault="00471A22" w:rsidP="00471A22">
      <w:pPr>
        <w:ind w:firstLine="0"/>
        <w:jc w:val="center"/>
      </w:pPr>
      <w:r>
        <w:object w:dxaOrig="5136" w:dyaOrig="888">
          <v:shape id="_x0000_i1065" type="#_x0000_t75" style="width:256.8pt;height:44.4pt" o:ole="">
            <v:imagedata r:id="rId30" o:title=""/>
          </v:shape>
          <o:OLEObject Type="Embed" ProgID="Visio.Drawing.15" ShapeID="_x0000_i1065" DrawAspect="Content" ObjectID="_1611373263" r:id="rId31"/>
        </w:object>
      </w:r>
    </w:p>
    <w:p w:rsidR="00471A22" w:rsidRDefault="00471A22" w:rsidP="00471A22">
      <w:pPr>
        <w:ind w:firstLine="0"/>
        <w:jc w:val="center"/>
      </w:pPr>
      <w:r>
        <w:t>Рис.9</w:t>
      </w:r>
    </w:p>
    <w:p w:rsidR="00471A22" w:rsidRDefault="00471A22" w:rsidP="00471A22">
      <w:pPr>
        <w:ind w:firstLine="0"/>
        <w:jc w:val="center"/>
      </w:pPr>
    </w:p>
    <w:p w:rsidR="00B1074D" w:rsidRPr="00BA23B6" w:rsidRDefault="00B1074D" w:rsidP="00B1074D">
      <w:pPr>
        <w:jc w:val="right"/>
      </w:pPr>
      <w:r>
        <w:t>Таблица 1</w:t>
      </w:r>
    </w:p>
    <w:p w:rsidR="00B1074D" w:rsidRDefault="00B1074D" w:rsidP="00B1074D">
      <w:pPr>
        <w:ind w:firstLine="0"/>
        <w:jc w:val="center"/>
      </w:pPr>
      <w:r>
        <w:t>Области эквивалентности</w:t>
      </w:r>
    </w:p>
    <w:tbl>
      <w:tblPr>
        <w:tblW w:w="10773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828"/>
        <w:gridCol w:w="708"/>
        <w:gridCol w:w="2552"/>
        <w:gridCol w:w="3685"/>
      </w:tblGrid>
      <w:tr w:rsidR="00471A22" w:rsidRPr="00B637F9" w:rsidTr="00B1074D">
        <w:trPr>
          <w:trHeight w:val="56"/>
          <w:jc w:val="center"/>
        </w:trPr>
        <w:tc>
          <w:tcPr>
            <w:tcW w:w="382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Последовательность</w:t>
            </w:r>
          </w:p>
        </w:tc>
        <w:tc>
          <w:tcPr>
            <w:tcW w:w="6945" w:type="dxa"/>
            <w:gridSpan w:val="3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Ключев</w:t>
            </w:r>
            <w:r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ые</w:t>
            </w: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 xml:space="preserve"> элемент</w:t>
            </w:r>
            <w:r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ы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Один элемент</w:t>
            </w:r>
          </w:p>
        </w:tc>
        <w:tc>
          <w:tcPr>
            <w:tcW w:w="6945" w:type="dxa"/>
            <w:gridSpan w:val="3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Нет в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Несколько элементов</w:t>
            </w:r>
          </w:p>
        </w:tc>
        <w:tc>
          <w:tcPr>
            <w:tcW w:w="6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Нет в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Несколько элементов</w:t>
            </w:r>
          </w:p>
        </w:tc>
        <w:tc>
          <w:tcPr>
            <w:tcW w:w="6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ервые элементы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Несколько элементов</w:t>
            </w:r>
          </w:p>
        </w:tc>
        <w:tc>
          <w:tcPr>
            <w:tcW w:w="6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Последний элемент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Несколько элементов</w:t>
            </w:r>
          </w:p>
        </w:tc>
        <w:tc>
          <w:tcPr>
            <w:tcW w:w="694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Средний элемент последовательности</w:t>
            </w:r>
          </w:p>
        </w:tc>
      </w:tr>
      <w:tr w:rsidR="00471A22" w:rsidRPr="00B637F9" w:rsidTr="00B1074D">
        <w:trPr>
          <w:trHeight w:val="38"/>
          <w:jc w:val="center"/>
        </w:trPr>
        <w:tc>
          <w:tcPr>
            <w:tcW w:w="10773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</w:p>
        </w:tc>
      </w:tr>
      <w:tr w:rsidR="00471A22" w:rsidRPr="00B637F9" w:rsidTr="00B1074D">
        <w:trPr>
          <w:trHeight w:val="56"/>
          <w:jc w:val="center"/>
        </w:trPr>
        <w:tc>
          <w:tcPr>
            <w:tcW w:w="4536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 xml:space="preserve">Входная последовательность </w:t>
            </w:r>
          </w:p>
        </w:tc>
        <w:tc>
          <w:tcPr>
            <w:tcW w:w="25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Пара</w:t>
            </w:r>
          </w:p>
        </w:tc>
        <w:tc>
          <w:tcPr>
            <w:tcW w:w="368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 xml:space="preserve">Выходные данные 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4536" w:type="dxa"/>
            <w:gridSpan w:val="2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</w:t>
            </w:r>
          </w:p>
        </w:tc>
        <w:tc>
          <w:tcPr>
            <w:tcW w:w="2552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Нет</w:t>
            </w:r>
          </w:p>
        </w:tc>
        <w:tc>
          <w:tcPr>
            <w:tcW w:w="3685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ар нет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45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2 3 4 5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Нет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ар нет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453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 2 4 5 6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 2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ара есть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4536" w:type="dxa"/>
            <w:gridSpan w:val="2"/>
            <w:tcBorders>
              <w:top w:val="nil"/>
              <w:left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9 8 2 0 4</w:t>
            </w:r>
          </w:p>
        </w:tc>
        <w:tc>
          <w:tcPr>
            <w:tcW w:w="2552" w:type="dxa"/>
            <w:tcBorders>
              <w:top w:val="nil"/>
              <w:left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 4</w:t>
            </w:r>
          </w:p>
        </w:tc>
        <w:tc>
          <w:tcPr>
            <w:tcW w:w="3685" w:type="dxa"/>
            <w:tcBorders>
              <w:top w:val="nil"/>
              <w:left w:val="nil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ара есть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45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8 5 1 5 0 6 3 5 6 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 6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471A22" w:rsidRPr="00B637F9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ара есть</w:t>
            </w:r>
          </w:p>
        </w:tc>
      </w:tr>
    </w:tbl>
    <w:p w:rsidR="00471A22" w:rsidRPr="00471A22" w:rsidRDefault="00471A22" w:rsidP="00B1074D">
      <w:pPr>
        <w:ind w:firstLine="0"/>
      </w:pPr>
    </w:p>
    <w:p w:rsidR="00471A22" w:rsidRPr="00471A22" w:rsidRDefault="00471A22" w:rsidP="00471A22">
      <w:pPr>
        <w:ind w:firstLine="0"/>
        <w:jc w:val="center"/>
      </w:pPr>
    </w:p>
    <w:p w:rsidR="00B1074D" w:rsidRDefault="00B1074D">
      <w:pPr>
        <w:spacing w:after="200" w:line="276" w:lineRule="auto"/>
        <w:ind w:left="567" w:firstLine="0"/>
        <w:jc w:val="left"/>
      </w:pPr>
      <w:r>
        <w:br w:type="page"/>
      </w:r>
    </w:p>
    <w:p w:rsidR="007F3BD0" w:rsidRDefault="00B1074D" w:rsidP="007F3BD0">
      <w:pPr>
        <w:spacing w:line="720" w:lineRule="auto"/>
        <w:ind w:firstLine="0"/>
        <w:jc w:val="center"/>
      </w:pPr>
      <w:r>
        <w:lastRenderedPageBreak/>
        <w:t>6</w:t>
      </w:r>
      <w:r w:rsidRPr="002738AD">
        <w:t xml:space="preserve">. </w:t>
      </w:r>
      <w:r w:rsidR="007F3BD0">
        <w:t>КОНТРОЛЬНЫЙ ПРИМЕР</w:t>
      </w:r>
    </w:p>
    <w:p w:rsidR="007F3BD0" w:rsidRPr="007F3BD0" w:rsidRDefault="007F3BD0" w:rsidP="007F3BD0">
      <w:pPr>
        <w:ind w:firstLine="0"/>
        <w:jc w:val="center"/>
        <w:rPr>
          <w:lang w:val="en-US"/>
        </w:rPr>
      </w:pPr>
      <w:r>
        <w:t>Первый тестовый вариант</w:t>
      </w:r>
    </w:p>
    <w:p w:rsidR="007F3BD0" w:rsidRDefault="007F3BD0" w:rsidP="007F3BD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AD2D4D0" wp14:editId="163E70D8">
            <wp:extent cx="5245505" cy="75565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2020" t="24251" r="56962" b="67805"/>
                    <a:stretch/>
                  </pic:blipFill>
                  <pic:spPr bwMode="auto">
                    <a:xfrm>
                      <a:off x="0" y="0"/>
                      <a:ext cx="5247935" cy="75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BD0" w:rsidRDefault="007F3BD0" w:rsidP="007F3BD0">
      <w:pPr>
        <w:ind w:firstLine="0"/>
        <w:jc w:val="center"/>
      </w:pPr>
      <w:r>
        <w:t>Рис.10</w:t>
      </w:r>
    </w:p>
    <w:p w:rsidR="007F3BD0" w:rsidRDefault="007F3BD0" w:rsidP="007F3BD0">
      <w:pPr>
        <w:ind w:firstLine="0"/>
        <w:jc w:val="center"/>
      </w:pPr>
    </w:p>
    <w:p w:rsidR="00D15A0F" w:rsidRDefault="007F3BD0" w:rsidP="007F3BD0">
      <w:pPr>
        <w:ind w:firstLine="0"/>
        <w:jc w:val="center"/>
      </w:pPr>
      <w:r>
        <w:t>Второй тестовый вариант</w:t>
      </w:r>
    </w:p>
    <w:p w:rsidR="00471A22" w:rsidRDefault="007F3BD0" w:rsidP="007F3BD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223DE8" wp14:editId="66B5338D">
            <wp:extent cx="3944319" cy="9728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5057" t="12363" r="72602" b="77840"/>
                    <a:stretch/>
                  </pic:blipFill>
                  <pic:spPr bwMode="auto">
                    <a:xfrm>
                      <a:off x="0" y="0"/>
                      <a:ext cx="3946146" cy="973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BD0" w:rsidRDefault="007F3BD0" w:rsidP="007F3BD0">
      <w:pPr>
        <w:ind w:firstLine="0"/>
        <w:jc w:val="center"/>
      </w:pPr>
      <w:r>
        <w:t>Рис.11</w:t>
      </w:r>
    </w:p>
    <w:p w:rsidR="007F3BD0" w:rsidRDefault="007F3BD0" w:rsidP="007F3BD0">
      <w:pPr>
        <w:ind w:firstLine="0"/>
        <w:jc w:val="center"/>
      </w:pPr>
    </w:p>
    <w:p w:rsidR="007F3BD0" w:rsidRDefault="007F3BD0" w:rsidP="007F3BD0">
      <w:pPr>
        <w:ind w:firstLine="0"/>
        <w:jc w:val="center"/>
      </w:pPr>
      <w:r>
        <w:t>Третий</w:t>
      </w:r>
      <w:r>
        <w:t xml:space="preserve"> тестовый вариант</w:t>
      </w:r>
    </w:p>
    <w:p w:rsidR="007F3BD0" w:rsidRDefault="00736E8F" w:rsidP="007F3BD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CF9B66E" wp14:editId="2509E100">
            <wp:extent cx="4181919" cy="1440000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4939" t="12335" r="70132" b="72404"/>
                    <a:stretch/>
                  </pic:blipFill>
                  <pic:spPr bwMode="auto">
                    <a:xfrm>
                      <a:off x="0" y="0"/>
                      <a:ext cx="4181919" cy="14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BD0" w:rsidRDefault="007F3BD0" w:rsidP="007F3BD0">
      <w:pPr>
        <w:ind w:firstLine="0"/>
        <w:jc w:val="center"/>
      </w:pPr>
      <w:r>
        <w:t>Рис.11</w:t>
      </w:r>
    </w:p>
    <w:p w:rsidR="00736E8F" w:rsidRDefault="00736E8F" w:rsidP="007F3BD0">
      <w:pPr>
        <w:ind w:firstLine="0"/>
        <w:jc w:val="center"/>
      </w:pPr>
    </w:p>
    <w:p w:rsidR="00736E8F" w:rsidRDefault="00736E8F" w:rsidP="00736E8F">
      <w:pPr>
        <w:ind w:firstLine="0"/>
        <w:jc w:val="center"/>
      </w:pPr>
      <w:r>
        <w:t>Четвертый</w:t>
      </w:r>
      <w:r>
        <w:t xml:space="preserve"> тестовый вариант</w:t>
      </w:r>
    </w:p>
    <w:p w:rsidR="00736E8F" w:rsidRDefault="00736E8F" w:rsidP="00736E8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0CB13BB" wp14:editId="1D05683F">
            <wp:extent cx="3959022" cy="129600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292" t="9408" r="73660" b="75330"/>
                    <a:stretch/>
                  </pic:blipFill>
                  <pic:spPr bwMode="auto">
                    <a:xfrm>
                      <a:off x="0" y="0"/>
                      <a:ext cx="3959022" cy="129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E8F" w:rsidRDefault="00736E8F" w:rsidP="00736E8F">
      <w:pPr>
        <w:ind w:firstLine="0"/>
        <w:jc w:val="center"/>
      </w:pPr>
      <w:r>
        <w:t>Рис.12</w:t>
      </w:r>
    </w:p>
    <w:p w:rsidR="00736E8F" w:rsidRDefault="00736E8F" w:rsidP="007F3BD0">
      <w:pPr>
        <w:ind w:firstLine="0"/>
        <w:jc w:val="center"/>
      </w:pPr>
    </w:p>
    <w:p w:rsidR="00736E8F" w:rsidRDefault="00736E8F" w:rsidP="00736E8F">
      <w:pPr>
        <w:ind w:firstLine="0"/>
        <w:jc w:val="center"/>
      </w:pPr>
    </w:p>
    <w:p w:rsidR="00736E8F" w:rsidRDefault="00736E8F" w:rsidP="00736E8F">
      <w:pPr>
        <w:ind w:firstLine="0"/>
        <w:jc w:val="center"/>
      </w:pPr>
    </w:p>
    <w:p w:rsidR="00736E8F" w:rsidRDefault="00736E8F" w:rsidP="00736E8F">
      <w:pPr>
        <w:ind w:firstLine="0"/>
        <w:jc w:val="center"/>
      </w:pPr>
      <w:r>
        <w:lastRenderedPageBreak/>
        <w:t>Пятый</w:t>
      </w:r>
      <w:r>
        <w:t xml:space="preserve"> тестовый вариант</w:t>
      </w:r>
    </w:p>
    <w:p w:rsidR="00736E8F" w:rsidRDefault="00736E8F" w:rsidP="00736E8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271F06" wp14:editId="19DDE9EC">
            <wp:extent cx="4059000" cy="14760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6939" t="15052" r="67192" b="68223"/>
                    <a:stretch/>
                  </pic:blipFill>
                  <pic:spPr bwMode="auto">
                    <a:xfrm>
                      <a:off x="0" y="0"/>
                      <a:ext cx="4059000" cy="147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E8F" w:rsidRDefault="00736E8F" w:rsidP="00736E8F">
      <w:pPr>
        <w:ind w:firstLine="0"/>
        <w:jc w:val="center"/>
      </w:pPr>
      <w:r>
        <w:t>Рис.13</w:t>
      </w:r>
    </w:p>
    <w:p w:rsidR="00736E8F" w:rsidRDefault="00736E8F" w:rsidP="00736E8F">
      <w:pPr>
        <w:ind w:firstLine="0"/>
        <w:jc w:val="center"/>
      </w:pPr>
    </w:p>
    <w:p w:rsidR="00736E8F" w:rsidRDefault="00736E8F" w:rsidP="00736E8F">
      <w:pPr>
        <w:ind w:firstLine="0"/>
        <w:jc w:val="center"/>
      </w:pPr>
      <w:r>
        <w:t>Шестой</w:t>
      </w:r>
      <w:r>
        <w:t xml:space="preserve"> тестовый вариант</w:t>
      </w:r>
    </w:p>
    <w:p w:rsidR="00736E8F" w:rsidRDefault="00736E8F" w:rsidP="00736E8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53BCFF6" wp14:editId="5BE344C2">
            <wp:extent cx="4154972" cy="1728000"/>
            <wp:effectExtent l="0" t="0" r="0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1877" t="23833" r="62959" b="57561"/>
                    <a:stretch/>
                  </pic:blipFill>
                  <pic:spPr bwMode="auto">
                    <a:xfrm>
                      <a:off x="0" y="0"/>
                      <a:ext cx="4154972" cy="17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E8F" w:rsidRDefault="00736E8F" w:rsidP="00736E8F">
      <w:pPr>
        <w:ind w:firstLine="0"/>
        <w:jc w:val="center"/>
      </w:pPr>
      <w:r>
        <w:t>Рис.14</w:t>
      </w:r>
    </w:p>
    <w:p w:rsidR="00736E8F" w:rsidRDefault="00736E8F" w:rsidP="00736E8F">
      <w:pPr>
        <w:ind w:firstLine="0"/>
        <w:jc w:val="center"/>
      </w:pPr>
    </w:p>
    <w:p w:rsidR="00736E8F" w:rsidRDefault="00736E8F" w:rsidP="00736E8F">
      <w:pPr>
        <w:ind w:firstLine="0"/>
        <w:jc w:val="center"/>
      </w:pPr>
      <w:r>
        <w:t>Седьмой</w:t>
      </w:r>
      <w:r>
        <w:t xml:space="preserve"> тестовый вариант</w:t>
      </w:r>
    </w:p>
    <w:p w:rsidR="00736E8F" w:rsidRDefault="00736E8F" w:rsidP="00736E8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A85F345" wp14:editId="7F1DF54A">
            <wp:extent cx="4253907" cy="12240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5173" t="12335" r="69898" b="74913"/>
                    <a:stretch/>
                  </pic:blipFill>
                  <pic:spPr bwMode="auto">
                    <a:xfrm>
                      <a:off x="0" y="0"/>
                      <a:ext cx="4253907" cy="122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6E8F" w:rsidRDefault="00736E8F" w:rsidP="00736E8F">
      <w:pPr>
        <w:ind w:firstLine="0"/>
        <w:jc w:val="center"/>
      </w:pPr>
      <w:r>
        <w:t>Рис.15</w:t>
      </w:r>
    </w:p>
    <w:p w:rsidR="00736E8F" w:rsidRDefault="00736E8F" w:rsidP="00736E8F">
      <w:pPr>
        <w:ind w:firstLine="0"/>
        <w:jc w:val="center"/>
      </w:pPr>
    </w:p>
    <w:p w:rsidR="00736E8F" w:rsidRDefault="00736E8F" w:rsidP="007F3BD0">
      <w:pPr>
        <w:ind w:firstLine="0"/>
        <w:jc w:val="center"/>
      </w:pPr>
    </w:p>
    <w:p w:rsidR="00736E8F" w:rsidRDefault="00736E8F" w:rsidP="007F3BD0">
      <w:pPr>
        <w:ind w:firstLine="0"/>
        <w:jc w:val="center"/>
      </w:pPr>
    </w:p>
    <w:p w:rsidR="00736E8F" w:rsidRDefault="00736E8F" w:rsidP="007F3BD0">
      <w:pPr>
        <w:ind w:firstLine="0"/>
        <w:jc w:val="center"/>
      </w:pPr>
    </w:p>
    <w:p w:rsidR="00736E8F" w:rsidRDefault="00736E8F" w:rsidP="007F3BD0">
      <w:pPr>
        <w:ind w:firstLine="0"/>
        <w:jc w:val="center"/>
      </w:pPr>
    </w:p>
    <w:p w:rsidR="00736E8F" w:rsidRDefault="00736E8F" w:rsidP="007F3BD0">
      <w:pPr>
        <w:ind w:firstLine="0"/>
        <w:jc w:val="center"/>
      </w:pPr>
    </w:p>
    <w:p w:rsidR="002A0F91" w:rsidRDefault="002A0F91">
      <w:pPr>
        <w:spacing w:after="200" w:line="276" w:lineRule="auto"/>
        <w:ind w:left="567" w:firstLine="0"/>
        <w:jc w:val="left"/>
      </w:pPr>
      <w:r>
        <w:br w:type="page"/>
      </w:r>
    </w:p>
    <w:p w:rsidR="002A0F91" w:rsidRPr="002A0F91" w:rsidRDefault="002A0F91" w:rsidP="002A0F91">
      <w:pPr>
        <w:spacing w:line="720" w:lineRule="auto"/>
        <w:ind w:firstLine="0"/>
        <w:jc w:val="center"/>
        <w:rPr>
          <w:lang w:val="en-US"/>
        </w:rPr>
      </w:pPr>
      <w:r w:rsidRPr="002A0F91">
        <w:rPr>
          <w:lang w:val="en-US"/>
        </w:rPr>
        <w:lastRenderedPageBreak/>
        <w:t>7</w:t>
      </w:r>
      <w:r w:rsidRPr="002A0F91">
        <w:rPr>
          <w:lang w:val="en-US"/>
        </w:rPr>
        <w:t xml:space="preserve">. </w:t>
      </w:r>
      <w:r>
        <w:t>ТЕКСТ</w:t>
      </w:r>
      <w:r w:rsidRPr="002A0F91">
        <w:rPr>
          <w:lang w:val="en-US"/>
        </w:rPr>
        <w:t xml:space="preserve"> </w:t>
      </w:r>
      <w:r>
        <w:t>ПРОГРАММЫ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&lt;vector&gt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&lt;string&gt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IsIntegerNumbe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string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.size(); ++i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'0'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'9'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&amp; !(i == 0 &amp;&amp;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ReadData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vect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gt; &amp;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countOfElement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string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countOfElement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 ++i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gt;&g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IsIntegerNumbe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data))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енный параметр не является целым числом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</w:rPr>
        <w:t>endl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umber =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stoi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data)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.push_back(number)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vect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pai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&gt;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FindPair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vect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gt; &amp;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countOfElement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irs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=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vect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pai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gt;&gt;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()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countOfElement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 ++i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 &amp;&amp;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 + 1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% 2 == 0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pairs.push_back(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pai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(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 + 1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)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0) cout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вен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улю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end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808080"/>
          <w:sz w:val="19"/>
          <w:szCs w:val="19"/>
          <w:lang w:val="en-US"/>
        </w:rPr>
        <w:t>numbers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[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i + 1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]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% 2 != 0) cout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ратен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вум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end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irs;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mai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setlocale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A0F91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Russian"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B8B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data;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количество целых чисел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cin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gt;&g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IsIntegerNumbe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data))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енный параметр(кол-во элементов) не является целым числом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</w:rPr>
        <w:t>endl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OfElements =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stoi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data)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s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=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vect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()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целые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а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ReadData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numbers, countOfElements)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irs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=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FindPairs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(numbers, countOfElements)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вет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end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!pairs.empty())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A0F91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ir : pairs) {</w:t>
      </w:r>
    </w:p>
    <w:p w:rsidR="002A0F91" w:rsidRP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ir.</w:t>
      </w:r>
      <w:r w:rsidRPr="002A0F91">
        <w:rPr>
          <w:rFonts w:ascii="Consolas" w:hAnsi="Consolas" w:cs="Consolas"/>
          <w:color w:val="8B0000"/>
          <w:sz w:val="19"/>
          <w:szCs w:val="19"/>
          <w:lang w:val="en-US"/>
        </w:rPr>
        <w:t>first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ir.</w:t>
      </w:r>
      <w:r w:rsidRPr="002A0F91">
        <w:rPr>
          <w:rFonts w:ascii="Consolas" w:hAnsi="Consolas" w:cs="Consolas"/>
          <w:color w:val="8B0000"/>
          <w:sz w:val="19"/>
          <w:szCs w:val="19"/>
          <w:lang w:val="en-US"/>
        </w:rPr>
        <w:t>second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008B8B"/>
          <w:sz w:val="19"/>
          <w:szCs w:val="19"/>
          <w:lang w:val="en-US"/>
        </w:rPr>
        <w:t>&lt;&lt;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A0F91">
        <w:rPr>
          <w:rFonts w:ascii="Consolas" w:hAnsi="Consolas" w:cs="Consolas"/>
          <w:color w:val="483D8B"/>
          <w:sz w:val="19"/>
          <w:szCs w:val="19"/>
          <w:lang w:val="en-US"/>
        </w:rPr>
        <w:t>endl</w:t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A0F9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cout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Требуемых пар нет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B8B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</w:rPr>
        <w:t>endl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A0F91" w:rsidRDefault="002A0F91" w:rsidP="002A0F9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F3BD0" w:rsidRDefault="007F3BD0" w:rsidP="002A0F91"/>
    <w:p w:rsidR="007F3BD0" w:rsidRDefault="007F3BD0" w:rsidP="00D15A0F"/>
    <w:p w:rsidR="007F3BD0" w:rsidRPr="00D15A0F" w:rsidRDefault="007F3BD0" w:rsidP="00D15A0F"/>
    <w:p w:rsidR="00F71AC0" w:rsidRP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</w:p>
    <w:p w:rsidR="00F71AC0" w:rsidRDefault="00F71AC0" w:rsidP="003A1DD3"/>
    <w:p w:rsidR="003A1DD3" w:rsidRDefault="003A1DD3" w:rsidP="003A1DD3"/>
    <w:p w:rsidR="001738B0" w:rsidRDefault="001738B0" w:rsidP="001738B0"/>
    <w:p w:rsidR="001738B0" w:rsidRDefault="001738B0" w:rsidP="001738B0"/>
    <w:p w:rsidR="001738B0" w:rsidRDefault="001738B0" w:rsidP="001738B0"/>
    <w:p w:rsidR="001738B0" w:rsidRDefault="001738B0" w:rsidP="001738B0"/>
    <w:p w:rsidR="001738B0" w:rsidRDefault="001738B0" w:rsidP="00A90BEE"/>
    <w:p w:rsidR="00A90BEE" w:rsidRPr="00A45E37" w:rsidRDefault="00A90BEE" w:rsidP="00A90BEE"/>
    <w:p w:rsidR="00A90BEE" w:rsidRPr="00A45E37" w:rsidRDefault="00A90BEE" w:rsidP="00A45E37"/>
    <w:p w:rsidR="00A45E37" w:rsidRDefault="00A45E37" w:rsidP="00A45E37"/>
    <w:p w:rsidR="00A45E37" w:rsidRPr="00BB70A9" w:rsidRDefault="00A45E37" w:rsidP="00A45E37"/>
    <w:sectPr w:rsidR="00A45E37" w:rsidRPr="00BB70A9" w:rsidSect="00A26429">
      <w:headerReference w:type="default" r:id="rId39"/>
      <w:pgSz w:w="11906" w:h="16838"/>
      <w:pgMar w:top="567" w:right="567" w:bottom="567" w:left="1134" w:header="283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1CEA" w:rsidRDefault="00681CEA" w:rsidP="00A26429">
      <w:pPr>
        <w:spacing w:line="240" w:lineRule="auto"/>
      </w:pPr>
      <w:r>
        <w:separator/>
      </w:r>
    </w:p>
  </w:endnote>
  <w:endnote w:type="continuationSeparator" w:id="0">
    <w:p w:rsidR="00681CEA" w:rsidRDefault="00681CEA" w:rsidP="00A2642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1CEA" w:rsidRDefault="00681CEA" w:rsidP="00A26429">
      <w:pPr>
        <w:spacing w:line="240" w:lineRule="auto"/>
      </w:pPr>
      <w:r>
        <w:separator/>
      </w:r>
    </w:p>
  </w:footnote>
  <w:footnote w:type="continuationSeparator" w:id="0">
    <w:p w:rsidR="00681CEA" w:rsidRDefault="00681CEA" w:rsidP="00A2642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99781544"/>
      <w:docPartObj>
        <w:docPartGallery w:val="Page Numbers (Top of Page)"/>
        <w:docPartUnique/>
      </w:docPartObj>
    </w:sdtPr>
    <w:sdtContent>
      <w:p w:rsidR="00471A22" w:rsidRDefault="00471A22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0B79">
          <w:rPr>
            <w:noProof/>
          </w:rPr>
          <w:t>2</w:t>
        </w:r>
        <w:r>
          <w:fldChar w:fldCharType="end"/>
        </w:r>
      </w:p>
    </w:sdtContent>
  </w:sdt>
  <w:p w:rsidR="00471A22" w:rsidRDefault="00471A2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3239E"/>
    <w:multiLevelType w:val="hybridMultilevel"/>
    <w:tmpl w:val="3FD05904"/>
    <w:lvl w:ilvl="0" w:tplc="B8FE6140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C8A4834"/>
    <w:multiLevelType w:val="hybridMultilevel"/>
    <w:tmpl w:val="7182EE68"/>
    <w:lvl w:ilvl="0" w:tplc="837C9C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4813B1D"/>
    <w:multiLevelType w:val="hybridMultilevel"/>
    <w:tmpl w:val="9DA2F446"/>
    <w:lvl w:ilvl="0" w:tplc="7F2AFF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44C4270"/>
    <w:multiLevelType w:val="hybridMultilevel"/>
    <w:tmpl w:val="74B491CA"/>
    <w:lvl w:ilvl="0" w:tplc="72BAEA6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" w15:restartNumberingAfterBreak="0">
    <w:nsid w:val="2AD43402"/>
    <w:multiLevelType w:val="hybridMultilevel"/>
    <w:tmpl w:val="C3AAE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30358C"/>
    <w:multiLevelType w:val="hybridMultilevel"/>
    <w:tmpl w:val="341A1808"/>
    <w:lvl w:ilvl="0" w:tplc="1B4216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7904020"/>
    <w:multiLevelType w:val="hybridMultilevel"/>
    <w:tmpl w:val="6502810C"/>
    <w:lvl w:ilvl="0" w:tplc="25E294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BE75FD1"/>
    <w:multiLevelType w:val="hybridMultilevel"/>
    <w:tmpl w:val="1D7211DA"/>
    <w:lvl w:ilvl="0" w:tplc="CC58E90E">
      <w:start w:val="1"/>
      <w:numFmt w:val="decimal"/>
      <w:lvlText w:val="%1"/>
      <w:lvlJc w:val="righ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0A21CA7"/>
    <w:multiLevelType w:val="hybridMultilevel"/>
    <w:tmpl w:val="46548F8C"/>
    <w:lvl w:ilvl="0" w:tplc="9CEA5312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9" w15:restartNumberingAfterBreak="0">
    <w:nsid w:val="6933097F"/>
    <w:multiLevelType w:val="hybridMultilevel"/>
    <w:tmpl w:val="5D669F5E"/>
    <w:lvl w:ilvl="0" w:tplc="2E9A44E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D08090B"/>
    <w:multiLevelType w:val="hybridMultilevel"/>
    <w:tmpl w:val="F328CCE8"/>
    <w:lvl w:ilvl="0" w:tplc="E30E361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70094603"/>
    <w:multiLevelType w:val="hybridMultilevel"/>
    <w:tmpl w:val="8EC21A54"/>
    <w:lvl w:ilvl="0" w:tplc="42AAE39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0"/>
  </w:num>
  <w:num w:numId="2">
    <w:abstractNumId w:val="9"/>
  </w:num>
  <w:num w:numId="3">
    <w:abstractNumId w:val="2"/>
  </w:num>
  <w:num w:numId="4">
    <w:abstractNumId w:val="11"/>
  </w:num>
  <w:num w:numId="5">
    <w:abstractNumId w:val="8"/>
  </w:num>
  <w:num w:numId="6">
    <w:abstractNumId w:val="1"/>
  </w:num>
  <w:num w:numId="7">
    <w:abstractNumId w:val="4"/>
  </w:num>
  <w:num w:numId="8">
    <w:abstractNumId w:val="7"/>
  </w:num>
  <w:num w:numId="9">
    <w:abstractNumId w:val="5"/>
  </w:num>
  <w:num w:numId="10">
    <w:abstractNumId w:val="6"/>
  </w:num>
  <w:num w:numId="11">
    <w:abstractNumId w:val="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1679"/>
    <w:rsid w:val="0002243B"/>
    <w:rsid w:val="000309EB"/>
    <w:rsid w:val="00075AFC"/>
    <w:rsid w:val="00083583"/>
    <w:rsid w:val="000B23AB"/>
    <w:rsid w:val="000C20AD"/>
    <w:rsid w:val="000C47C1"/>
    <w:rsid w:val="000D254D"/>
    <w:rsid w:val="000D5701"/>
    <w:rsid w:val="000F3C85"/>
    <w:rsid w:val="0013394A"/>
    <w:rsid w:val="001738B0"/>
    <w:rsid w:val="00204E66"/>
    <w:rsid w:val="002738AD"/>
    <w:rsid w:val="002A0F91"/>
    <w:rsid w:val="002D0B79"/>
    <w:rsid w:val="00305415"/>
    <w:rsid w:val="00325E86"/>
    <w:rsid w:val="00337E38"/>
    <w:rsid w:val="00384EDE"/>
    <w:rsid w:val="003A1DD3"/>
    <w:rsid w:val="003F0C4F"/>
    <w:rsid w:val="00402729"/>
    <w:rsid w:val="004425DF"/>
    <w:rsid w:val="00471A22"/>
    <w:rsid w:val="004D7C6F"/>
    <w:rsid w:val="00507D29"/>
    <w:rsid w:val="005A35E6"/>
    <w:rsid w:val="00607A7A"/>
    <w:rsid w:val="006138FA"/>
    <w:rsid w:val="00652B24"/>
    <w:rsid w:val="00657920"/>
    <w:rsid w:val="00681CEA"/>
    <w:rsid w:val="00694061"/>
    <w:rsid w:val="006A033D"/>
    <w:rsid w:val="00714CC9"/>
    <w:rsid w:val="00736E8F"/>
    <w:rsid w:val="00755EE5"/>
    <w:rsid w:val="007607F0"/>
    <w:rsid w:val="00786C40"/>
    <w:rsid w:val="007F3BD0"/>
    <w:rsid w:val="00841407"/>
    <w:rsid w:val="008566BB"/>
    <w:rsid w:val="008D4A8A"/>
    <w:rsid w:val="00944956"/>
    <w:rsid w:val="009F7525"/>
    <w:rsid w:val="00A26429"/>
    <w:rsid w:val="00A45E37"/>
    <w:rsid w:val="00A46858"/>
    <w:rsid w:val="00A8014E"/>
    <w:rsid w:val="00A90BEE"/>
    <w:rsid w:val="00B10207"/>
    <w:rsid w:val="00B1074D"/>
    <w:rsid w:val="00BB70A9"/>
    <w:rsid w:val="00BD6AA8"/>
    <w:rsid w:val="00C206D4"/>
    <w:rsid w:val="00C535FA"/>
    <w:rsid w:val="00D15A0F"/>
    <w:rsid w:val="00D739BD"/>
    <w:rsid w:val="00DF2226"/>
    <w:rsid w:val="00E100B5"/>
    <w:rsid w:val="00E215E5"/>
    <w:rsid w:val="00E2189E"/>
    <w:rsid w:val="00E33687"/>
    <w:rsid w:val="00E81CC5"/>
    <w:rsid w:val="00E826E7"/>
    <w:rsid w:val="00E931FE"/>
    <w:rsid w:val="00EA1679"/>
    <w:rsid w:val="00EC59AE"/>
    <w:rsid w:val="00EE5EF7"/>
    <w:rsid w:val="00EE65D0"/>
    <w:rsid w:val="00EF652E"/>
    <w:rsid w:val="00F040AA"/>
    <w:rsid w:val="00F2017A"/>
    <w:rsid w:val="00F2539A"/>
    <w:rsid w:val="00F71AC0"/>
    <w:rsid w:val="00F82626"/>
    <w:rsid w:val="00FF10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73EDBDC"/>
  <w15:docId w15:val="{72B8ED49-A864-4671-9C9D-9100D03B01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  <w:ind w:left="567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6429"/>
    <w:pPr>
      <w:spacing w:after="0" w:line="360" w:lineRule="auto"/>
      <w:ind w:left="0"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642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2642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A2642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26429"/>
    <w:rPr>
      <w:rFonts w:ascii="Times New Roman" w:hAnsi="Times New Roman"/>
      <w:sz w:val="28"/>
    </w:rPr>
  </w:style>
  <w:style w:type="paragraph" w:styleId="a7">
    <w:name w:val="List Paragraph"/>
    <w:basedOn w:val="a"/>
    <w:uiPriority w:val="34"/>
    <w:qFormat/>
    <w:rsid w:val="0002243B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E931FE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E931F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E931FE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E100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743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image" Target="media/image17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2.emf"/><Relationship Id="rId35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9E044C-AF61-49AD-BF6A-9B9CD6D08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19</Pages>
  <Words>1240</Words>
  <Characters>7072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Даниил Муллахметов</cp:lastModifiedBy>
  <cp:revision>15</cp:revision>
  <cp:lastPrinted>2016-10-16T22:51:00Z</cp:lastPrinted>
  <dcterms:created xsi:type="dcterms:W3CDTF">2016-10-16T14:33:00Z</dcterms:created>
  <dcterms:modified xsi:type="dcterms:W3CDTF">2019-02-11T02:53:00Z</dcterms:modified>
</cp:coreProperties>
</file>